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大数据</w:t>
      </w:r>
      <w:r>
        <w:rPr>
          <w:sz w:val="44"/>
          <w:szCs w:val="44"/>
        </w:rPr>
        <w:t>技术之Zookeeper</w:t>
      </w:r>
      <w:r>
        <w:rPr>
          <w:rFonts w:hint="eastAsia"/>
          <w:sz w:val="24"/>
          <w:szCs w:val="24"/>
        </w:rPr>
        <w:t xml:space="preserve"> </w:t>
      </w:r>
    </w:p>
    <w:p>
      <w:pPr>
        <w:spacing w:line="220" w:lineRule="atLeast"/>
        <w:jc w:val="center"/>
        <w:rPr>
          <w:sz w:val="24"/>
          <w:szCs w:val="24"/>
        </w:rPr>
      </w:pP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Zookeeper入门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  <w:ind w:firstLine="420"/>
      </w:pPr>
      <w:r>
        <w:rPr>
          <w:rFonts w:hint="eastAsia"/>
        </w:rPr>
        <w:t>Zookeeper是一个</w:t>
      </w:r>
      <w:r>
        <w:t>开源的分布式的，为分布式应用提供协调服务的Apache项目。</w:t>
      </w:r>
    </w:p>
    <w:p>
      <w:pPr>
        <w:spacing w:line="360" w:lineRule="auto"/>
        <w:ind w:firstLine="420"/>
      </w:pPr>
      <w:r>
        <w:t>Zookeeper</w:t>
      </w:r>
      <w:r>
        <w:rPr>
          <w:rFonts w:hint="eastAsia"/>
        </w:rPr>
        <w:t>从设计模式角度来理解，是一个基于观察者模式设计的分布式服务管理框架，它负责存储和管理大家都关心的数据，然后接受观察者的注册，一旦这些数据的状态发生了变化，Zookeeper就负责通知已经在Zookeeper上注册的那些观察者做出相应的反应.</w:t>
      </w:r>
    </w:p>
    <w:p>
      <w:pPr>
        <w:spacing w:line="360" w:lineRule="auto"/>
        <w:ind w:firstLine="42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Z</w:t>
      </w:r>
      <w:r>
        <w:rPr>
          <w:b/>
          <w:bCs/>
          <w:color w:val="FF0000"/>
        </w:rPr>
        <w:t xml:space="preserve">ookeeper = </w:t>
      </w:r>
      <w:r>
        <w:rPr>
          <w:rFonts w:hint="eastAsia"/>
          <w:b/>
          <w:bCs/>
          <w:color w:val="FF0000"/>
        </w:rPr>
        <w:t>文件系统 +</w:t>
      </w:r>
      <w:r>
        <w:rPr>
          <w:b/>
          <w:bCs/>
          <w:color w:val="FF0000"/>
        </w:rPr>
        <w:t xml:space="preserve"> </w:t>
      </w:r>
      <w:r>
        <w:rPr>
          <w:rFonts w:hint="eastAsia"/>
          <w:b/>
          <w:bCs/>
          <w:color w:val="FF0000"/>
        </w:rPr>
        <w:t>通知机制</w:t>
      </w:r>
    </w:p>
    <w:p>
      <w:pPr>
        <w:spacing w:line="360" w:lineRule="auto"/>
      </w:pPr>
      <w:r>
        <w:object>
          <v:shape id="_x0000_i1025" o:spt="75" type="#_x0000_t75" style="height:232.25pt;width:413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特点</w:t>
      </w:r>
    </w:p>
    <w:p>
      <w:r>
        <w:object>
          <v:shape id="_x0000_i1026" o:spt="75" type="#_x0000_t75" style="height:230.1pt;width:407.8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hint="eastAsia" w:ascii="Times New Roman" w:hAnsi="Times New Roman"/>
          <w:sz w:val="28"/>
          <w:szCs w:val="28"/>
        </w:rPr>
        <w:t>数据结构</w:t>
      </w:r>
    </w:p>
    <w:p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>
          <v:shape id="_x0000_i1027" o:spt="75" type="#_x0000_t75" style="height:230.1pt;width:407.8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hint="eastAsia" w:ascii="Times New Roman" w:hAnsi="Times New Roman"/>
          <w:sz w:val="28"/>
          <w:szCs w:val="28"/>
        </w:rPr>
        <w:t>应用场景</w:t>
      </w:r>
    </w:p>
    <w:p>
      <w:pPr>
        <w:spacing w:line="360" w:lineRule="auto"/>
        <w:ind w:firstLine="420"/>
        <w:rPr>
          <w:b/>
          <w:bCs/>
          <w:color w:val="FF0000"/>
        </w:rPr>
      </w:pPr>
      <w:r>
        <w:rPr>
          <w:rFonts w:hint="eastAsia"/>
          <w:b/>
          <w:bCs/>
        </w:rPr>
        <w:t>提供的服务包括：</w:t>
      </w:r>
      <w:r>
        <w:rPr>
          <w:rFonts w:hint="eastAsia"/>
          <w:b/>
          <w:bCs/>
          <w:color w:val="FF0000"/>
        </w:rPr>
        <w:t>统一命名服务、统一配置管理、统一集群管理、服务器节点动态上下线、软负载均衡等。</w:t>
      </w:r>
    </w:p>
    <w:p>
      <w:r>
        <w:object>
          <v:shape id="_x0000_i1028" o:spt="75" type="#_x0000_t75" style="height:234.85pt;width:416.6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bookmarkStart w:id="0" w:name="_MON_1597042152"/>
      <w:bookmarkEnd w:id="0"/>
      <w:r>
        <w:object>
          <v:shape id="_x0000_i1029" o:spt="75" type="#_x0000_t75" style="height:234.85pt;width:419.1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  <w:r>
        <w:object>
          <v:shape id="_x0000_i1030" o:spt="75" type="#_x0000_t75" style="height:230.9pt;width:413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r>
        <w:object>
          <v:shape id="_x0000_i1031" o:spt="75" type="#_x0000_t75" style="height:232.7pt;width:414.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r>
        <w:object>
          <v:shape id="_x0000_i1032" o:spt="75" type="#_x0000_t75" style="height:230.9pt;width:411.6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hint="eastAsia" w:ascii="Times New Roman" w:hAnsi="Times New Roman"/>
          <w:sz w:val="28"/>
          <w:szCs w:val="28"/>
        </w:rPr>
        <w:t>下载地址</w:t>
      </w:r>
    </w:p>
    <w:p>
      <w:pPr>
        <w:spacing w:line="360" w:lineRule="auto"/>
        <w:rPr>
          <w:b/>
          <w:bCs/>
        </w:rPr>
      </w:pPr>
      <w:bookmarkStart w:id="1" w:name="_Hlk510273004"/>
      <w:r>
        <w:rPr>
          <w:b/>
          <w:bCs/>
        </w:rPr>
        <w:t>1</w:t>
      </w:r>
      <w:r>
        <w:rPr>
          <w:rFonts w:hint="eastAsia"/>
          <w:b/>
          <w:bCs/>
        </w:rPr>
        <w:t>）官网首页：</w:t>
      </w:r>
      <w:bookmarkEnd w:id="1"/>
    </w:p>
    <w:p>
      <w:pPr>
        <w:spacing w:line="360" w:lineRule="auto"/>
        <w:ind w:firstLine="420"/>
      </w:pPr>
      <w:bookmarkStart w:id="2" w:name="OLE_LINK6"/>
      <w:bookmarkStart w:id="3" w:name="OLE_LINK5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>
      <w:pPr>
        <w:spacing w:line="360" w:lineRule="auto"/>
        <w:rPr>
          <w:b/>
          <w:bCs/>
        </w:rPr>
      </w:pPr>
      <w:r>
        <w:rPr>
          <w:rFonts w:hint="eastAsia"/>
          <w:b/>
          <w:bCs/>
        </w:rPr>
        <w:t>2）下载截图</w:t>
      </w:r>
    </w:p>
    <w:p>
      <w:pPr>
        <w:jc w:val="center"/>
      </w:pPr>
      <w:r>
        <w:drawing>
          <wp:inline distT="0" distB="0" distL="0" distR="0">
            <wp:extent cx="3844290" cy="1597660"/>
            <wp:effectExtent l="0" t="0" r="1143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44290" cy="159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drawing>
          <wp:inline distT="0" distB="0" distL="0" distR="0">
            <wp:extent cx="6485890" cy="2517140"/>
            <wp:effectExtent l="0" t="0" r="6350" b="1270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85890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2章 Zookeeper安装</w:t>
      </w:r>
    </w:p>
    <w:p>
      <w:pPr>
        <w:pStyle w:val="3"/>
        <w:numPr>
          <w:ilvl w:val="2"/>
          <w:numId w:val="0"/>
        </w:numPr>
        <w:spacing w:before="0" w:after="0"/>
        <w:rPr>
          <w:rFonts w:hint="default" w:ascii="Times New Roman" w:hAnsi="Times New Roman" w:eastAsia="黑体"/>
          <w:sz w:val="28"/>
          <w:szCs w:val="28"/>
          <w:lang w:val="en-US" w:eastAsia="zh-CN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hint="eastAsia" w:ascii="Times New Roman" w:hAnsi="Times New Roman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  <w:r>
        <w:rPr>
          <w:rFonts w:hint="eastAsia" w:ascii="Times New Roman" w:hAnsi="Times New Roman"/>
          <w:sz w:val="28"/>
          <w:szCs w:val="28"/>
          <w:lang w:val="en-US" w:eastAsia="zh-CN"/>
        </w:rPr>
        <w:t>(了解)</w:t>
      </w:r>
    </w:p>
    <w:p>
      <w:pPr>
        <w:pStyle w:val="4"/>
        <w:bidi w:val="0"/>
      </w:pPr>
      <w:r>
        <w:t>1</w:t>
      </w:r>
      <w:r>
        <w:rPr>
          <w:rFonts w:hint="eastAsia"/>
        </w:rPr>
        <w:t>）</w:t>
      </w:r>
      <w:r>
        <w:t>安装前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安装</w:t>
      </w:r>
      <w:r>
        <w:t>Jdk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>
        <w:t>Z</w:t>
      </w:r>
      <w:r>
        <w:rPr>
          <w:rFonts w:hint="eastAsia"/>
        </w:rPr>
        <w:t>ookeeper安装</w:t>
      </w:r>
      <w:r>
        <w:t>包到Linux系统下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rFonts w:hint="eastAsia"/>
          <w:sz w:val="21"/>
          <w:szCs w:val="21"/>
        </w:rPr>
        <w:t>@hadoop102 software]$ tar -zxvf zookeeper-3.5.7.tar.gz -C /opt/module/</w:t>
      </w:r>
    </w:p>
    <w:p>
      <w:pPr>
        <w:pStyle w:val="4"/>
        <w:bidi w:val="0"/>
      </w:pPr>
      <w:r>
        <w:t>2</w:t>
      </w:r>
      <w:r>
        <w:rPr>
          <w:rFonts w:hint="eastAsia"/>
        </w:rPr>
        <w:t>）配置修改</w:t>
      </w:r>
    </w:p>
    <w:p>
      <w:pPr>
        <w:spacing w:line="360" w:lineRule="auto"/>
        <w:ind w:left="360"/>
      </w:pPr>
      <w:r>
        <w:rPr>
          <w:rFonts w:hint="eastAsia"/>
        </w:rPr>
        <w:t>（1）将</w:t>
      </w:r>
      <w:r>
        <w:t>/opt/module/zookeeper-3.5.7/conf</w:t>
      </w:r>
      <w:r>
        <w:rPr>
          <w:rFonts w:hint="eastAsia"/>
        </w:rPr>
        <w:t>这个</w:t>
      </w:r>
      <w:r>
        <w:t>路径下的zoo_sample.cfg</w:t>
      </w:r>
      <w:r>
        <w:rPr>
          <w:rFonts w:hint="eastAsia"/>
        </w:rPr>
        <w:t>修改</w:t>
      </w:r>
      <w:r>
        <w:t>为zoo.cfg</w:t>
      </w:r>
      <w:r>
        <w:rPr>
          <w:rFonts w:hint="eastAsia"/>
        </w:rPr>
        <w:t>；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rFonts w:hint="eastAsia"/>
          <w:sz w:val="21"/>
          <w:szCs w:val="21"/>
        </w:rPr>
        <w:t xml:space="preserve">@hadoop102 </w:t>
      </w:r>
      <w:r>
        <w:rPr>
          <w:sz w:val="21"/>
          <w:szCs w:val="21"/>
        </w:rPr>
        <w:t>conf</w:t>
      </w:r>
      <w:r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zoo_sample.cfg </w:t>
      </w:r>
      <w:r>
        <w:rPr>
          <w:b/>
          <w:bCs/>
          <w:color w:val="FF0000"/>
          <w:sz w:val="21"/>
          <w:szCs w:val="21"/>
        </w:rPr>
        <w:t>zoo.cfg</w:t>
      </w:r>
    </w:p>
    <w:p>
      <w:pPr>
        <w:spacing w:line="360" w:lineRule="auto"/>
        <w:ind w:left="360"/>
      </w:pPr>
      <w:r>
        <w:tab/>
      </w:r>
      <w:r>
        <w:rPr>
          <w:rFonts w:hint="eastAsia"/>
        </w:rPr>
        <w:t>（2）打开</w:t>
      </w:r>
      <w:r>
        <w:t>zoo.cfg</w:t>
      </w:r>
      <w:r>
        <w:rPr>
          <w:rFonts w:hint="eastAsia"/>
        </w:rPr>
        <w:t>文件，修改</w:t>
      </w:r>
      <w:r>
        <w:t>dataDir</w:t>
      </w:r>
      <w:r>
        <w:rPr>
          <w:rFonts w:hint="eastAsia"/>
        </w:rPr>
        <w:t>路径</w:t>
      </w:r>
      <w:r>
        <w:t>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rFonts w:hint="eastAsia"/>
          <w:sz w:val="21"/>
          <w:szCs w:val="21"/>
        </w:rPr>
        <w:t xml:space="preserve">@hadoop102 zookeeper-3.5.7]$ </w:t>
      </w:r>
      <w:r>
        <w:rPr>
          <w:sz w:val="21"/>
          <w:szCs w:val="21"/>
        </w:rPr>
        <w:t>vim zoo.cfg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t>如下内容：</w:t>
      </w:r>
    </w:p>
    <w:p>
      <w:pPr>
        <w:spacing w:line="360" w:lineRule="auto"/>
        <w:ind w:firstLine="420"/>
      </w:pPr>
      <w:r>
        <w:t>dataDir=</w:t>
      </w:r>
      <w:bookmarkStart w:id="6" w:name="OLE_LINK2"/>
      <w:bookmarkStart w:id="7" w:name="OLE_LINK1"/>
      <w:r>
        <w:t>/opt/module/zookeeper-3.5.7/zkData</w:t>
      </w:r>
      <w:bookmarkEnd w:id="6"/>
      <w:bookmarkEnd w:id="7"/>
    </w:p>
    <w:p>
      <w:pPr>
        <w:spacing w:line="360" w:lineRule="auto"/>
        <w:ind w:left="360"/>
      </w:pPr>
      <w:r>
        <w:tab/>
      </w:r>
      <w:r>
        <w:rPr>
          <w:rFonts w:hint="eastAsia"/>
        </w:rPr>
        <w:t>（3）在</w:t>
      </w:r>
      <w:r>
        <w:t>/opt/module/zookeeper-3.5.7/</w:t>
      </w:r>
      <w:r>
        <w:rPr>
          <w:rFonts w:hint="eastAsia"/>
        </w:rPr>
        <w:t>这个</w:t>
      </w:r>
      <w:r>
        <w:t>目录上创建zkData</w:t>
      </w:r>
      <w:r>
        <w:rPr>
          <w:rFonts w:hint="eastAsia"/>
        </w:rPr>
        <w:t>文件</w:t>
      </w:r>
      <w:r>
        <w:t>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rFonts w:hint="eastAsia"/>
          <w:sz w:val="21"/>
          <w:szCs w:val="21"/>
        </w:rPr>
        <w:t>@hadoop102 zookeeper-3.5.7]$ mkdir zkData</w:t>
      </w:r>
    </w:p>
    <w:p>
      <w:pPr>
        <w:pStyle w:val="4"/>
        <w:bidi w:val="0"/>
      </w:pPr>
      <w:r>
        <w:t>3</w:t>
      </w:r>
      <w:r>
        <w:rPr>
          <w:rFonts w:hint="eastAsia"/>
        </w:rPr>
        <w:t>）</w:t>
      </w:r>
      <w:r>
        <w:t>操作Zookeeper</w:t>
      </w:r>
    </w:p>
    <w:p>
      <w:pPr>
        <w:spacing w:line="360" w:lineRule="auto"/>
        <w:ind w:left="420" w:leftChars="200"/>
      </w:pPr>
      <w:r>
        <w:t>（1）启动Zookeep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rFonts w:hint="eastAsia"/>
          <w:sz w:val="21"/>
          <w:szCs w:val="21"/>
        </w:rPr>
        <w:t>@hadoop102 zookeeper-3.5.7]$ bin/zkServer.sh start</w:t>
      </w:r>
    </w:p>
    <w:p>
      <w:pPr>
        <w:spacing w:line="360" w:lineRule="auto"/>
        <w:ind w:left="420" w:leftChars="200"/>
      </w:pPr>
      <w:r>
        <w:t>（2）查看进程是否启动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rFonts w:hint="eastAsia"/>
          <w:sz w:val="21"/>
          <w:szCs w:val="21"/>
        </w:rPr>
        <w:t>@hadoop102 zookeeper-3.5.7]$ jp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4020 Jp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4001 QuorumPeerMain</w:t>
      </w:r>
    </w:p>
    <w:p>
      <w:pPr>
        <w:spacing w:line="360" w:lineRule="auto"/>
        <w:ind w:left="420" w:leftChars="200"/>
      </w:pPr>
      <w:r>
        <w:t>（3）查看状态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zookeeper-3.5.7]$ bin/zkServer.sh statu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ZooKeeper JMX enabled by defaul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Using config: /opt/module/zookeeper-3.5.7/bin/../conf/zoo.cf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ode: standalone</w:t>
      </w:r>
    </w:p>
    <w:p>
      <w:pPr>
        <w:spacing w:line="360" w:lineRule="auto"/>
        <w:ind w:left="420" w:leftChars="200"/>
      </w:pPr>
      <w:r>
        <w:t>（4）启动客户端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zookeeper-3.5.7]$ bin/zkCli.sh</w:t>
      </w:r>
    </w:p>
    <w:p>
      <w:pPr>
        <w:spacing w:line="360" w:lineRule="auto"/>
        <w:ind w:left="420" w:leftChars="200"/>
      </w:pPr>
      <w:r>
        <w:t>（5）退出客户端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0] quit</w:t>
      </w:r>
    </w:p>
    <w:p>
      <w:pPr>
        <w:spacing w:line="360" w:lineRule="auto"/>
        <w:ind w:left="420" w:leftChars="200"/>
      </w:pPr>
      <w:r>
        <w:t>（6）停止Zookeep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zookeeper-3.5.7]$ bin/zkServer.sh stop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hint="eastAsia" w:ascii="Times New Roman" w:hAnsi="Times New Roman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hint="eastAsia" w:cs="宋体"/>
          <w:color w:val="141414"/>
          <w:kern w:val="0"/>
          <w:szCs w:val="21"/>
        </w:rPr>
        <w:t>Zookeeper</w:t>
      </w:r>
      <w:r>
        <w:rPr>
          <w:rFonts w:hint="eastAsia" w:cs="宋体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>
        <w:rPr>
          <w:rFonts w:cs="Segoe UI"/>
          <w:color w:val="141414"/>
          <w:kern w:val="0"/>
          <w:szCs w:val="21"/>
        </w:rPr>
        <w:t>zoo.cfg</w:t>
      </w:r>
      <w:r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hint="eastAsia" w:cs="Segoe UI"/>
          <w:color w:val="141414"/>
          <w:kern w:val="0"/>
          <w:szCs w:val="21"/>
          <w:lang w:val="zh-CN"/>
        </w:rPr>
        <w:t>解读如下</w:t>
      </w:r>
      <w:r>
        <w:rPr>
          <w:rFonts w:cs="Segoe UI"/>
          <w:color w:val="141414"/>
          <w:kern w:val="0"/>
          <w:szCs w:val="21"/>
        </w:rPr>
        <w:t>：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cs="宋体"/>
          <w:b/>
          <w:bCs/>
          <w:color w:val="141414"/>
          <w:kern w:val="0"/>
          <w:szCs w:val="21"/>
        </w:rPr>
        <w:t>1</w:t>
      </w:r>
      <w:r>
        <w:rPr>
          <w:rFonts w:hint="eastAsia" w:cs="宋体"/>
          <w:b/>
          <w:bCs/>
          <w:color w:val="141414"/>
          <w:kern w:val="0"/>
          <w:szCs w:val="21"/>
        </w:rPr>
        <w:t>）</w:t>
      </w:r>
      <w:r>
        <w:rPr>
          <w:rFonts w:cs="宋体"/>
          <w:b/>
          <w:bCs/>
          <w:color w:val="141414"/>
          <w:kern w:val="0"/>
          <w:szCs w:val="21"/>
        </w:rPr>
        <w:t>tickTime =2000</w:t>
      </w:r>
      <w:r>
        <w:rPr>
          <w:rFonts w:hint="eastAsia" w:cs="宋体"/>
          <w:b/>
          <w:bCs/>
          <w:color w:val="141414"/>
          <w:kern w:val="0"/>
          <w:szCs w:val="21"/>
        </w:rPr>
        <w:t>：</w:t>
      </w:r>
      <w:r>
        <w:rPr>
          <w:rFonts w:cs="宋体"/>
          <w:b/>
          <w:bCs/>
          <w:color w:val="141414"/>
          <w:kern w:val="0"/>
          <w:szCs w:val="21"/>
        </w:rPr>
        <w:t>通信心跳数</w:t>
      </w:r>
      <w:r>
        <w:rPr>
          <w:rFonts w:hint="eastAsia" w:cs="宋体"/>
          <w:b/>
          <w:bCs/>
          <w:color w:val="141414"/>
          <w:kern w:val="0"/>
          <w:szCs w:val="21"/>
        </w:rPr>
        <w:t>，</w:t>
      </w:r>
      <w:r>
        <w:rPr>
          <w:rFonts w:cs="宋体"/>
          <w:b/>
          <w:bCs/>
          <w:color w:val="141414"/>
          <w:kern w:val="0"/>
          <w:szCs w:val="21"/>
        </w:rPr>
        <w:t>Zookeeper服务器</w:t>
      </w:r>
      <w:r>
        <w:rPr>
          <w:rFonts w:hint="eastAsia" w:cs="宋体"/>
          <w:b/>
          <w:bCs/>
          <w:color w:val="141414"/>
          <w:kern w:val="0"/>
          <w:szCs w:val="21"/>
        </w:rPr>
        <w:t>与</w:t>
      </w:r>
      <w:r>
        <w:rPr>
          <w:rFonts w:cs="宋体"/>
          <w:b/>
          <w:bCs/>
          <w:color w:val="141414"/>
          <w:kern w:val="0"/>
          <w:szCs w:val="21"/>
        </w:rPr>
        <w:t>客户端心跳时间，单位毫秒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使用的基本时间，服务器之间或客户端与服务器之间维持心跳的时间间隔，也就是每个tickTime时间就会发送一个心跳</w:t>
      </w:r>
      <w:r>
        <w:rPr>
          <w:rFonts w:hint="eastAsia"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session超时时间为两倍心跳时间</w:t>
      </w:r>
      <w:r>
        <w:rPr>
          <w:rFonts w:hint="eastAsia" w:cs="Segoe UI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的最小超时时间是2*tickTime)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2）</w:t>
      </w:r>
      <w:r>
        <w:rPr>
          <w:rFonts w:cs="宋体"/>
          <w:b/>
          <w:bCs/>
          <w:color w:val="141414"/>
          <w:kern w:val="0"/>
          <w:szCs w:val="21"/>
        </w:rPr>
        <w:t>initLimit =10</w:t>
      </w:r>
      <w:r>
        <w:rPr>
          <w:rFonts w:hint="eastAsia" w:cs="宋体"/>
          <w:b/>
          <w:bCs/>
          <w:color w:val="141414"/>
          <w:kern w:val="0"/>
          <w:szCs w:val="21"/>
        </w:rPr>
        <w:t>：</w:t>
      </w:r>
      <w:r>
        <w:rPr>
          <w:rFonts w:cs="宋体"/>
          <w:b/>
          <w:bCs/>
          <w:color w:val="141414"/>
          <w:kern w:val="0"/>
          <w:szCs w:val="21"/>
        </w:rPr>
        <w:t>LF初始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Follower跟随者服务器与Leader领导者服务器之间</w:t>
      </w:r>
      <w:r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tickTime的数量），用它来限定集群中的Zookeeper服务器连接到Leader的时限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3）</w:t>
      </w:r>
      <w:r>
        <w:rPr>
          <w:rFonts w:cs="宋体"/>
          <w:b/>
          <w:bCs/>
          <w:color w:val="141414"/>
          <w:kern w:val="0"/>
          <w:szCs w:val="21"/>
        </w:rPr>
        <w:t>syncLimit =5：LF同步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Leader与Follower之间的最大响应时间单位，假如响应超过syncLimit * tickTime，Leader认为Follwer死掉，从服务器列表中删除Follwer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4）</w:t>
      </w:r>
      <w:r>
        <w:rPr>
          <w:rFonts w:cs="宋体"/>
          <w:b/>
          <w:bCs/>
          <w:color w:val="141414"/>
          <w:kern w:val="0"/>
          <w:szCs w:val="21"/>
        </w:rPr>
        <w:t>dataDir：数据文件目录+数据持久化路径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Zookeeper中的数据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5）</w:t>
      </w:r>
      <w:r>
        <w:rPr>
          <w:rFonts w:cs="宋体"/>
          <w:b/>
          <w:bCs/>
          <w:color w:val="141414"/>
          <w:kern w:val="0"/>
          <w:szCs w:val="21"/>
        </w:rPr>
        <w:t>clientPort =2181：客户端连接端口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>
        <w:rPr>
          <w:rFonts w:hint="eastAsia"/>
          <w:color w:val="000000"/>
          <w:szCs w:val="21"/>
        </w:rPr>
        <w:t>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 Zookeeper实战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"/>
        <w:bidi w:val="0"/>
      </w:pPr>
      <w:r>
        <w:rPr>
          <w:rFonts w:hint="eastAsia"/>
        </w:rPr>
        <w:t>1）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4"/>
        <w:bidi w:val="0"/>
      </w:pPr>
      <w:r>
        <w:rPr>
          <w:rFonts w:hint="eastAsia"/>
        </w:rPr>
        <w:t>2）</w:t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解压Zookeeper安装包到/opt/module/目录下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software]$ tar -zxvf zookeeper-3.5.7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zookeeper-3.5.7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hadoop1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module]$ xsync zookeeper-3.5.7/</w:t>
      </w:r>
    </w:p>
    <w:p>
      <w:pPr>
        <w:pStyle w:val="4"/>
        <w:bidi w:val="0"/>
      </w:pPr>
      <w:r>
        <w:rPr>
          <w:rFonts w:hint="eastAsia"/>
        </w:rPr>
        <w:t>3）配置服务器编号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在/opt/module/zookeeper-3.5.7/这个目录下创建zkData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zookeeper-3.5.7]$ mkdir -p zkData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在/opt/module/zookeeper-3.5.7/zkData目录下创建一个myid的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zkData]$ touch myid</w:t>
      </w:r>
    </w:p>
    <w:p>
      <w:pPr>
        <w:spacing w:line="360" w:lineRule="auto"/>
        <w:ind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，在notepad++里面很可能乱码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编辑myid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zkData]$ 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在文件中添加与server对应的编号：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2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拷贝配置好的zookeeper到其他机器上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zkData]$ xsync myid</w:t>
      </w:r>
    </w:p>
    <w:p>
      <w:pPr>
        <w:spacing w:line="360" w:lineRule="auto"/>
        <w:ind w:left="420" w:leftChars="200"/>
        <w:rPr>
          <w:color w:val="FF0000"/>
          <w:szCs w:val="21"/>
        </w:rPr>
      </w:pPr>
      <w:r>
        <w:rPr>
          <w:color w:val="FF0000"/>
          <w:szCs w:val="21"/>
        </w:rPr>
        <w:t>并分别</w:t>
      </w:r>
      <w:r>
        <w:rPr>
          <w:rFonts w:hint="eastAsia"/>
          <w:color w:val="FF0000"/>
          <w:szCs w:val="21"/>
        </w:rPr>
        <w:t>在</w:t>
      </w:r>
      <w:r>
        <w:rPr>
          <w:color w:val="FF0000"/>
          <w:szCs w:val="21"/>
        </w:rPr>
        <w:t>hadoop10</w:t>
      </w:r>
      <w:r>
        <w:rPr>
          <w:rFonts w:hint="eastAsia"/>
          <w:color w:val="FF0000"/>
          <w:szCs w:val="21"/>
        </w:rPr>
        <w:t>3、</w:t>
      </w:r>
      <w:r>
        <w:rPr>
          <w:color w:val="FF0000"/>
          <w:szCs w:val="21"/>
        </w:rPr>
        <w:t>hadoop10</w:t>
      </w:r>
      <w:r>
        <w:rPr>
          <w:rFonts w:hint="eastAsia"/>
          <w:color w:val="FF0000"/>
          <w:szCs w:val="21"/>
        </w:rPr>
        <w:t>4上</w:t>
      </w:r>
      <w:r>
        <w:rPr>
          <w:color w:val="FF0000"/>
          <w:szCs w:val="21"/>
        </w:rPr>
        <w:t>修改myid文件中内容为3、4</w:t>
      </w:r>
    </w:p>
    <w:p>
      <w:pPr>
        <w:pStyle w:val="4"/>
        <w:bidi w:val="0"/>
      </w:pPr>
      <w:r>
        <w:t>4</w:t>
      </w:r>
      <w:r>
        <w:rPr>
          <w:rFonts w:hint="eastAsia"/>
        </w:rPr>
        <w:t>）配置zoo.cfg文件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重命名/opt/module/zookeeper-3.5.7/conf这个目录下的zoo_sample.cfg为zoo.cf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conf]$ mv zoo_sample.cfg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conf]$ vim zoo.cfg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配置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Dir=/opt/module/zookeeper-3.5.7/zkData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增加如下配置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conf]$ xsync zoo.cfg</w:t>
      </w:r>
    </w:p>
    <w:p>
      <w:pPr>
        <w:spacing w:line="360" w:lineRule="auto"/>
        <w:ind w:firstLine="420"/>
        <w:rPr>
          <w:b/>
          <w:bCs/>
          <w:color w:val="FF0000"/>
          <w:szCs w:val="21"/>
        </w:rPr>
      </w:pPr>
      <w:r>
        <w:rPr>
          <w:b/>
          <w:bCs/>
          <w:color w:val="FF0000"/>
          <w:szCs w:val="21"/>
        </w:rPr>
        <w:t>（4）配置参数解读</w:t>
      </w:r>
    </w:p>
    <w:p>
      <w:pPr>
        <w:pStyle w:val="42"/>
        <w:topLinePunct/>
        <w:adjustRightInd w:val="0"/>
        <w:ind w:left="420" w:leftChars="200"/>
        <w:rPr>
          <w:b/>
          <w:bCs/>
          <w:color w:val="FF0000"/>
          <w:sz w:val="21"/>
          <w:szCs w:val="21"/>
        </w:rPr>
      </w:pPr>
      <w:r>
        <w:rPr>
          <w:rFonts w:hint="eastAsia"/>
          <w:b/>
          <w:bCs/>
          <w:color w:val="FF0000"/>
          <w:sz w:val="21"/>
          <w:szCs w:val="21"/>
        </w:rPr>
        <w:t>s</w:t>
      </w:r>
      <w:r>
        <w:rPr>
          <w:b/>
          <w:bCs/>
          <w:color w:val="FF0000"/>
          <w:sz w:val="21"/>
          <w:szCs w:val="21"/>
        </w:rPr>
        <w:t>erver.A=B:C:D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</w:t>
      </w:r>
      <w:r>
        <w:rPr>
          <w:color w:val="FF0000"/>
          <w:szCs w:val="21"/>
        </w:rPr>
        <w:t>Zookeeper启动时读取此文件，拿到里面</w:t>
      </w:r>
      <w:r>
        <w:rPr>
          <w:rFonts w:hint="eastAsia"/>
          <w:color w:val="FF0000"/>
          <w:szCs w:val="21"/>
        </w:rPr>
        <w:t>的</w:t>
      </w:r>
      <w:r>
        <w:rPr>
          <w:color w:val="FF0000"/>
          <w:szCs w:val="21"/>
        </w:rPr>
        <w:t>数据与zoo.cfg</w:t>
      </w:r>
      <w:r>
        <w:rPr>
          <w:rFonts w:hint="eastAsia"/>
          <w:color w:val="FF0000"/>
          <w:szCs w:val="21"/>
        </w:rPr>
        <w:t>里面</w:t>
      </w:r>
      <w:r>
        <w:rPr>
          <w:color w:val="FF0000"/>
          <w:szCs w:val="21"/>
        </w:rPr>
        <w:t>的配置信息比较从而判断到底是哪个server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B</w:t>
      </w:r>
      <w:r>
        <w:rPr>
          <w:szCs w:val="21"/>
        </w:rPr>
        <w:t>是这个服务器的地址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C</w:t>
      </w:r>
      <w:r>
        <w:rPr>
          <w:szCs w:val="21"/>
        </w:rPr>
        <w:t>是这个服务器</w:t>
      </w:r>
      <w:r>
        <w:rPr>
          <w:rFonts w:hint="eastAsia"/>
          <w:szCs w:val="21"/>
        </w:rPr>
        <w:t>Follower</w:t>
      </w:r>
      <w:r>
        <w:rPr>
          <w:szCs w:val="21"/>
        </w:rPr>
        <w:t>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cs="宋体"/>
          <w:b/>
          <w:bCs/>
          <w:color w:val="141414"/>
          <w:kern w:val="0"/>
          <w:szCs w:val="21"/>
        </w:rPr>
        <w:t>5</w:t>
      </w:r>
      <w:r>
        <w:rPr>
          <w:rFonts w:hint="eastAsia" w:cs="宋体"/>
          <w:b/>
          <w:bCs/>
          <w:color w:val="141414"/>
          <w:kern w:val="0"/>
          <w:szCs w:val="21"/>
        </w:rPr>
        <w:t>）</w:t>
      </w:r>
      <w:r>
        <w:rPr>
          <w:rFonts w:cs="宋体"/>
          <w:b/>
          <w:bCs/>
          <w:color w:val="141414"/>
          <w:kern w:val="0"/>
          <w:szCs w:val="21"/>
        </w:rPr>
        <w:t>集群操作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分别启动Zookeep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2 zookeeper-3.5.7]$ bin/zkServer.sh star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3 zookeeper-3.5.7]$ bin/zkServer.sh star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4 zookeeper-3.5.7]$ bin/zkServer.sh start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查看状态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</w:t>
      </w:r>
      <w:r>
        <w:rPr>
          <w:color w:val="0000FF"/>
          <w:sz w:val="21"/>
          <w:szCs w:val="21"/>
        </w:rPr>
        <w:t>hadoop102</w:t>
      </w:r>
      <w:r>
        <w:rPr>
          <w:sz w:val="21"/>
          <w:szCs w:val="21"/>
        </w:rPr>
        <w:t xml:space="preserve"> zookeeper-3.5.7]# bin/zkServer.sh statu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Using config: /opt/module/zookeeper-3.5.7/bin/../conf/zoo.cf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</w:t>
      </w:r>
      <w:r>
        <w:rPr>
          <w:color w:val="0000FF"/>
          <w:sz w:val="21"/>
          <w:szCs w:val="21"/>
        </w:rPr>
        <w:t>hadoop103</w:t>
      </w:r>
      <w:r>
        <w:rPr>
          <w:sz w:val="21"/>
          <w:szCs w:val="21"/>
        </w:rPr>
        <w:t xml:space="preserve"> zookeeper-3.5.7]# bin/zkServer.sh statu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Using config: /opt/module/zookeeper-3.5.7/bin/../conf/zoo.cf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</w:t>
      </w:r>
      <w:r>
        <w:rPr>
          <w:color w:val="0000FF"/>
          <w:sz w:val="21"/>
          <w:szCs w:val="21"/>
        </w:rPr>
        <w:t>hadoop104</w:t>
      </w:r>
      <w:r>
        <w:rPr>
          <w:sz w:val="21"/>
          <w:szCs w:val="21"/>
        </w:rPr>
        <w:t xml:space="preserve"> zookeeper-3.5.7]# bin/zkServer.sh status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Using config: /opt/module/zookeeper-3.5.7/bin/../conf/zoo.cf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hint="eastAsia" w:ascii="Times New Roman" w:hAnsi="Times New Roman"/>
          <w:sz w:val="28"/>
          <w:szCs w:val="28"/>
        </w:rPr>
        <w:t>操作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49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  <w:lang w:val="zh-CN"/>
              </w:rPr>
              <w:t>s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path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使用 ls 命令来查看当前znode的子节点</w:t>
            </w:r>
          </w:p>
          <w:p>
            <w:pPr>
              <w:pStyle w:val="40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sz w:val="21"/>
                <w:szCs w:val="21"/>
                <w:lang w:val="zh-CN"/>
              </w:rPr>
              <w:t>w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tch</w:t>
            </w:r>
            <w:r>
              <w:rPr>
                <w:rFonts w:hint="eastAsia"/>
                <w:sz w:val="21"/>
                <w:szCs w:val="21"/>
                <w:lang w:val="zh-CN"/>
              </w:rPr>
              <w:t xml:space="preserve">  监听子节点变化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</w:p>
          <w:p>
            <w:pPr>
              <w:pStyle w:val="40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ls2</w:t>
            </w:r>
            <w:r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附加次级信息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  含有序列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e  临时（重启或者超时消失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get path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sz w:val="21"/>
                <w:szCs w:val="21"/>
                <w:lang w:val="zh-CN"/>
              </w:rPr>
              <w:t>w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tch</w:t>
            </w:r>
            <w:r>
              <w:rPr>
                <w:rFonts w:hint="eastAsia"/>
                <w:sz w:val="21"/>
                <w:szCs w:val="21"/>
                <w:lang w:val="zh-CN"/>
              </w:rPr>
              <w:t xml:space="preserve">  监听节点内容变化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>
      <w:pPr>
        <w:pStyle w:val="4"/>
        <w:bidi w:val="0"/>
      </w:pPr>
      <w:r>
        <w:rPr>
          <w:rFonts w:hint="eastAsia"/>
        </w:rPr>
        <w:t>1）启动客户端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bookmarkStart w:id="8" w:name="_Toc421731889"/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3 zookeeper-3.5.7]$ bin/zkCli.sh</w:t>
      </w:r>
    </w:p>
    <w:p>
      <w:pPr>
        <w:pStyle w:val="4"/>
        <w:bidi w:val="0"/>
      </w:pPr>
      <w:r>
        <w:rPr>
          <w:rFonts w:hint="eastAsia"/>
        </w:rPr>
        <w:t>2）显示所有操作命令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1] help</w:t>
      </w:r>
    </w:p>
    <w:p>
      <w:pPr>
        <w:pStyle w:val="4"/>
        <w:bidi w:val="0"/>
      </w:pPr>
      <w:r>
        <w:rPr>
          <w:rFonts w:hint="eastAsia"/>
        </w:rPr>
        <w:t>3）查看当前znode中所包含的内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0] ls /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"/>
        <w:bidi w:val="0"/>
      </w:pPr>
      <w:r>
        <w:rPr>
          <w:rFonts w:hint="eastAsia"/>
        </w:rPr>
        <w:t>4）查看当前节点详细</w:t>
      </w:r>
      <w:r>
        <w:t>数据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[zk: localhost:2181(CONNECTED) 1] ls </w:t>
      </w:r>
      <w:r>
        <w:rPr>
          <w:rFonts w:hint="eastAsia"/>
          <w:sz w:val="21"/>
          <w:szCs w:val="21"/>
        </w:rPr>
        <w:t>-s</w:t>
      </w:r>
      <w:r>
        <w:rPr>
          <w:sz w:val="21"/>
          <w:szCs w:val="21"/>
        </w:rPr>
        <w:t xml:space="preserve"> /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Zxid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time = Thu Jan 01 08:00:00 CST 197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Zxid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time = Thu Jan 01 08:00:00 CST 197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Zxid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version = -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Length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"/>
        <w:bidi w:val="0"/>
      </w:pPr>
      <w:r>
        <w:rPr>
          <w:rFonts w:hint="eastAsia"/>
        </w:rPr>
        <w:t>5）分别创建2个普通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3] create /sanguo "diaochan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4] create /sanguo/shuguo "liubei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shuguo</w:t>
      </w:r>
    </w:p>
    <w:p>
      <w:pPr>
        <w:pStyle w:val="4"/>
        <w:bidi w:val="0"/>
      </w:pPr>
      <w:r>
        <w:rPr>
          <w:rFonts w:hint="eastAsia"/>
        </w:rPr>
        <w:t>6）获得节点的值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5] get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iaochan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6] get -s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diaochan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Zxid = 0x100000003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time = Wed Aug 29 00:03:23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version = 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Length = 7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7]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7] get -s /sanguo/shu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iubei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Zxid = 0x1000000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time = Wed Aug 29 00:04:35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Zxid = 0x1000000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time = Wed Aug 29 00:04:35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Length = 6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numChildren = 0</w:t>
      </w:r>
    </w:p>
    <w:p>
      <w:pPr>
        <w:pStyle w:val="4"/>
        <w:bidi w:val="0"/>
      </w:pPr>
      <w:r>
        <w:rPr>
          <w:rFonts w:hint="eastAsia"/>
        </w:rPr>
        <w:t>7）创建临时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7] create -e /sanguo/wuguo "zhouyu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uguo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在当前客户端是能查看到的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[zk: localhost:2181(CONNECTED) 3] ls /sanguo 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wuguo, shuguo]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退出当前客户端然后再重启客户端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12] qui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eastAsia="zh-CN"/>
        </w:rPr>
        <w:t>hadoop</w:t>
      </w:r>
      <w:r>
        <w:rPr>
          <w:sz w:val="21"/>
          <w:szCs w:val="21"/>
        </w:rPr>
        <w:t>@hadoop104 zookeeper-3.5.7]$ bin/zkCli.sh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再次查看根目录下短暂节点已经删除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0] ls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shuguo]</w:t>
      </w:r>
    </w:p>
    <w:p>
      <w:pPr>
        <w:pStyle w:val="4"/>
        <w:bidi w:val="0"/>
      </w:pPr>
      <w:r>
        <w:rPr>
          <w:rFonts w:hint="eastAsia"/>
        </w:rPr>
        <w:t>8）创建带序号的节点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先创建一个普通的根节点</w:t>
      </w:r>
      <w:r>
        <w:rPr>
          <w:rFonts w:hint="eastAsia"/>
          <w:szCs w:val="21"/>
        </w:rPr>
        <w:t>/sanguo/wei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1] create /sanguo/weiguo "caocao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eiguo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</w:t>
      </w:r>
      <w:r>
        <w:rPr>
          <w:szCs w:val="21"/>
          <w:lang w:val="zh-CN"/>
        </w:rPr>
        <w:t>创建带序号的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2] create /sanguo/weiguo "caocao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Node already exists: /sanguo/wei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3] create -s /sanguo/weiguo "caocao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eiguo000000000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4] create -s /sanguo/weiguo "caocao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eiguo000000000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5] create -s /sanguo/weiguo "caocao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weiguo0000000002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6] ls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shuguo, weiguo, weiguo0000000000, weiguo0000000001, weiguo0000000002, wuguo]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6]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如果节点下</w:t>
      </w:r>
      <w:r>
        <w:rPr>
          <w:szCs w:val="21"/>
        </w:rPr>
        <w:t>原来没有</w:t>
      </w:r>
      <w:r>
        <w:rPr>
          <w:rFonts w:hint="eastAsia"/>
          <w:szCs w:val="21"/>
        </w:rPr>
        <w:t>子</w:t>
      </w:r>
      <w:r>
        <w:rPr>
          <w:szCs w:val="21"/>
        </w:rPr>
        <w:t>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开始</w:t>
      </w:r>
      <w:r>
        <w:rPr>
          <w:szCs w:val="21"/>
        </w:rPr>
        <w:t>依次递增。如果原节点下</w:t>
      </w:r>
      <w:r>
        <w:rPr>
          <w:rFonts w:hint="eastAsia"/>
          <w:szCs w:val="21"/>
        </w:rPr>
        <w:t>已</w:t>
      </w:r>
      <w:r>
        <w:rPr>
          <w:szCs w:val="21"/>
        </w:rPr>
        <w:t>有2个节点，则再排序时从2开始，以此类推。</w:t>
      </w:r>
    </w:p>
    <w:p>
      <w:pPr>
        <w:pStyle w:val="4"/>
        <w:bidi w:val="0"/>
      </w:pPr>
      <w:r>
        <w:rPr>
          <w:rFonts w:hint="eastAsia"/>
        </w:rPr>
        <w:t>9）修改节点数据值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6] set /sanguo/weiguo "caopi"</w:t>
      </w:r>
    </w:p>
    <w:p>
      <w:pPr>
        <w:pStyle w:val="4"/>
        <w:bidi w:val="0"/>
      </w:pPr>
      <w:r>
        <w:rPr>
          <w:rFonts w:hint="eastAsia"/>
        </w:rPr>
        <w:t>10）节点的值变化监听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color w:val="0000FF"/>
          <w:szCs w:val="21"/>
        </w:rPr>
        <w:t>hadoop</w:t>
      </w:r>
      <w:r>
        <w:rPr>
          <w:color w:val="0000FF"/>
          <w:szCs w:val="21"/>
        </w:rPr>
        <w:t>104</w:t>
      </w:r>
      <w:r>
        <w:rPr>
          <w:szCs w:val="21"/>
        </w:rPr>
        <w:t>主机上注册监听/sanguo节点数据变化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[zk: localhost:2181(CONNECTED) 26] [zk: localhost:2181(CONNECTED) 8] get </w:t>
      </w:r>
      <w:r>
        <w:rPr>
          <w:rFonts w:hint="eastAsia"/>
          <w:sz w:val="21"/>
          <w:szCs w:val="21"/>
        </w:rPr>
        <w:t>-w</w:t>
      </w:r>
      <w:r>
        <w:rPr>
          <w:sz w:val="21"/>
          <w:szCs w:val="21"/>
        </w:rPr>
        <w:t xml:space="preserve"> /sanguo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color w:val="0000FF"/>
          <w:szCs w:val="21"/>
        </w:rPr>
        <w:t>hadoop</w:t>
      </w:r>
      <w:r>
        <w:rPr>
          <w:color w:val="0000FF"/>
          <w:szCs w:val="21"/>
        </w:rPr>
        <w:t>103</w:t>
      </w:r>
      <w:r>
        <w:rPr>
          <w:szCs w:val="21"/>
        </w:rPr>
        <w:t>主机上修改/sanguo节点的数据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1] set /sanguo "xishi"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观察</w:t>
      </w:r>
      <w:r>
        <w:rPr>
          <w:rFonts w:hint="eastAsia"/>
          <w:color w:val="0000FF"/>
          <w:szCs w:val="21"/>
        </w:rPr>
        <w:t>hadoop</w:t>
      </w:r>
      <w:r>
        <w:rPr>
          <w:color w:val="0000FF"/>
          <w:szCs w:val="21"/>
        </w:rPr>
        <w:t>104</w:t>
      </w:r>
      <w:r>
        <w:rPr>
          <w:szCs w:val="21"/>
        </w:rPr>
        <w:t>主机收到数据变化的监听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WatchedEvent state:SyncConnected type:NodeDataChanged path:/sanguo</w:t>
      </w:r>
    </w:p>
    <w:p>
      <w:pPr>
        <w:pStyle w:val="4"/>
        <w:bidi w:val="0"/>
      </w:pPr>
      <w:r>
        <w:rPr>
          <w:rFonts w:hint="eastAsia"/>
        </w:rPr>
        <w:t>11）节点的子节点变化监听（路径变化）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color w:val="0000FF"/>
          <w:szCs w:val="21"/>
        </w:rPr>
        <w:t>hadoop</w:t>
      </w:r>
      <w:r>
        <w:rPr>
          <w:color w:val="0000FF"/>
          <w:szCs w:val="21"/>
        </w:rPr>
        <w:t>104</w:t>
      </w:r>
      <w:r>
        <w:rPr>
          <w:szCs w:val="21"/>
        </w:rPr>
        <w:t>主机上注册监听/sanguo节点的子节点变化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1] ls -w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aa0000000001, server101]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color w:val="0000FF"/>
          <w:szCs w:val="21"/>
        </w:rPr>
        <w:t>hadoop</w:t>
      </w:r>
      <w:r>
        <w:rPr>
          <w:color w:val="0000FF"/>
          <w:szCs w:val="21"/>
        </w:rPr>
        <w:t>103</w:t>
      </w:r>
      <w:r>
        <w:rPr>
          <w:szCs w:val="21"/>
        </w:rPr>
        <w:t>主机/sanguo节点上创建子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2] create /sanguo/jin "simayi"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reated /sanguo/jin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</w:t>
      </w:r>
      <w:r>
        <w:rPr>
          <w:szCs w:val="21"/>
          <w:lang w:val="zh-CN"/>
        </w:rPr>
        <w:t>观察</w:t>
      </w:r>
      <w:r>
        <w:rPr>
          <w:rFonts w:hint="eastAsia"/>
          <w:color w:val="0000FF"/>
          <w:szCs w:val="21"/>
        </w:rPr>
        <w:t>hadoop</w:t>
      </w:r>
      <w:r>
        <w:rPr>
          <w:color w:val="0000FF"/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WatchedEvent state:SyncConnected type:NodeChildrenChanged path:/sanguo</w:t>
      </w:r>
    </w:p>
    <w:p>
      <w:pPr>
        <w:pStyle w:val="4"/>
        <w:bidi w:val="0"/>
      </w:pPr>
      <w:r>
        <w:rPr>
          <w:rFonts w:hint="eastAsia"/>
        </w:rPr>
        <w:t>12）删除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4] delete /sanguo/jin</w:t>
      </w:r>
    </w:p>
    <w:p>
      <w:pPr>
        <w:pStyle w:val="4"/>
        <w:bidi w:val="0"/>
      </w:pPr>
      <w:r>
        <w:rPr>
          <w:rFonts w:hint="eastAsia"/>
        </w:rPr>
        <w:t>13）递归删除节点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15] deleteall /sanguo/shuguo</w:t>
      </w:r>
    </w:p>
    <w:p>
      <w:pPr>
        <w:pStyle w:val="4"/>
        <w:bidi w:val="0"/>
      </w:pPr>
      <w:r>
        <w:rPr>
          <w:rFonts w:hint="eastAsia"/>
        </w:rPr>
        <w:t>14）查看节点状态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[zk: localhost:2181(CONNECTED) 17] stat /sanguo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Zxid = 0x10000001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mtime = Wed Aug 29 00:21:23 CST 2018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pZxid = 0x10000001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cversion = 9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Version = 1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dataLength = 4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3"/>
        <w:numPr>
          <w:ilvl w:val="2"/>
          <w:numId w:val="0"/>
        </w:numPr>
        <w:spacing w:before="0" w:after="0"/>
        <w:rPr>
          <w:rFonts w:hint="default" w:ascii="Times New Roman" w:hAnsi="Times New Roman" w:eastAsia="黑体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.3 API</w:t>
      </w:r>
      <w:r>
        <w:rPr>
          <w:rFonts w:hint="eastAsia" w:ascii="Times New Roman" w:hAnsi="Times New Roman"/>
          <w:sz w:val="28"/>
          <w:szCs w:val="28"/>
        </w:rPr>
        <w:t>应用</w:t>
      </w:r>
      <w:bookmarkEnd w:id="8"/>
      <w:r>
        <w:rPr>
          <w:rFonts w:hint="eastAsia" w:ascii="Times New Roman" w:hAnsi="Times New Roman"/>
          <w:sz w:val="28"/>
          <w:szCs w:val="28"/>
          <w:lang w:val="en-US" w:eastAsia="zh-CN"/>
        </w:rPr>
        <w:t>(了解)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>
        <w:rPr>
          <w:sz w:val="28"/>
          <w:szCs w:val="28"/>
        </w:rPr>
        <w:t>IDEA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1）</w:t>
      </w:r>
      <w:r>
        <w:rPr>
          <w:rFonts w:cs="宋体"/>
          <w:b/>
          <w:bCs/>
          <w:color w:val="141414"/>
          <w:kern w:val="0"/>
          <w:szCs w:val="21"/>
        </w:rPr>
        <w:t>创建一个</w:t>
      </w:r>
      <w:r>
        <w:rPr>
          <w:rFonts w:hint="eastAsia" w:cs="宋体"/>
          <w:b/>
          <w:bCs/>
          <w:color w:val="141414"/>
          <w:kern w:val="0"/>
          <w:szCs w:val="21"/>
        </w:rPr>
        <w:t xml:space="preserve">Maven </w:t>
      </w:r>
      <w:r>
        <w:rPr>
          <w:rFonts w:cs="宋体"/>
          <w:b/>
          <w:bCs/>
          <w:color w:val="141414"/>
          <w:kern w:val="0"/>
          <w:szCs w:val="21"/>
        </w:rPr>
        <w:t>Module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2）添加pom文件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&lt;dependencies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unit&lt;/group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unit&lt;/artifact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RELEASE&lt;/version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org.apache.logging.log4j&lt;/group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log4j-core&lt;/artifact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2.8.2&lt;/version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org.apache.zookeeper&lt;/group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zookeeper&lt;/artifactId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3.5.7&lt;/version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&lt;/dependencies&gt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hint="eastAsia" w:cs="宋体"/>
          <w:b/>
          <w:bCs/>
          <w:color w:val="141414"/>
          <w:kern w:val="0"/>
          <w:szCs w:val="21"/>
        </w:rPr>
        <w:t>3）</w:t>
      </w:r>
      <w:r>
        <w:rPr>
          <w:rFonts w:cs="宋体"/>
          <w:b/>
          <w:bCs/>
          <w:color w:val="141414"/>
          <w:kern w:val="0"/>
          <w:szCs w:val="21"/>
        </w:rPr>
        <w:t>拷贝log4j.properties文件到项目根目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。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og4j.rootLogger=INFO, stdou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og4j.appender.stdout=org.apache.log4j.ConsoleAppend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og4j.appender.stdout.layout=org.apache.log4j.PatternLayou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og4j.appender.stdout.layout.ConversionPattern=%d %p [%c] - %m%n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og4j.appender.logfile=org.apache.log4j.FileAppender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og4j.appender.logfile.File=target/spring.log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og4j.appender.logfile.layout=org.apache.log4j.PatternLayout</w:t>
      </w:r>
    </w:p>
    <w:p>
      <w:pPr>
        <w:pStyle w:val="42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log4j.appender.logfile.layout.ConversionPattern=%d %p [%c] - %m%n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2 </w:t>
      </w:r>
      <w:r>
        <w:rPr>
          <w:rFonts w:hint="eastAsia"/>
          <w:sz w:val="28"/>
          <w:szCs w:val="28"/>
        </w:rPr>
        <w:t>初始化</w:t>
      </w:r>
      <w:r>
        <w:rPr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客户端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public class </w:t>
      </w:r>
      <w:r>
        <w:rPr>
          <w:rFonts w:hint="eastAsia"/>
          <w:sz w:val="18"/>
          <w:lang w:val="en-US" w:eastAsia="zh-CN"/>
        </w:rPr>
        <w:t>My</w:t>
      </w:r>
      <w:r>
        <w:rPr>
          <w:sz w:val="18"/>
        </w:rPr>
        <w:t>Zookeeper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private String connectString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private int sessionTimeout;</w:t>
      </w:r>
    </w:p>
    <w:p>
      <w:pPr>
        <w:pStyle w:val="42"/>
        <w:topLinePunct/>
        <w:adjustRightInd w:val="0"/>
        <w:ind w:left="420" w:leftChars="200" w:firstLine="348"/>
        <w:rPr>
          <w:sz w:val="18"/>
        </w:rPr>
      </w:pPr>
      <w:r>
        <w:rPr>
          <w:sz w:val="18"/>
        </w:rPr>
        <w:t>private ZooKeeper zkClient;</w:t>
      </w:r>
    </w:p>
    <w:p>
      <w:pPr>
        <w:pStyle w:val="42"/>
        <w:topLinePunct/>
        <w:adjustRightInd w:val="0"/>
        <w:ind w:left="420" w:leftChars="200" w:firstLine="348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</w:t>
      </w:r>
      <w:r>
        <w:rPr>
          <w:color w:val="FF0000"/>
          <w:sz w:val="18"/>
        </w:rPr>
        <w:t>@Before</w:t>
      </w:r>
      <w:r>
        <w:rPr>
          <w:sz w:val="18"/>
        </w:rPr>
        <w:t xml:space="preserve">   </w:t>
      </w:r>
      <w:r>
        <w:rPr>
          <w:rFonts w:hint="eastAsia"/>
          <w:sz w:val="18"/>
        </w:rPr>
        <w:t>//获取客户端对象</w:t>
      </w:r>
    </w:p>
    <w:p>
      <w:pPr>
        <w:pStyle w:val="42"/>
        <w:topLinePunct/>
        <w:adjustRightInd w:val="0"/>
        <w:ind w:left="420" w:leftChars="200" w:firstLine="348"/>
        <w:rPr>
          <w:sz w:val="18"/>
        </w:rPr>
      </w:pPr>
      <w:r>
        <w:rPr>
          <w:sz w:val="18"/>
        </w:rPr>
        <w:t>public void init() throws IOException {</w:t>
      </w:r>
    </w:p>
    <w:p>
      <w:pPr>
        <w:pStyle w:val="42"/>
        <w:topLinePunct/>
        <w:adjustRightInd w:val="0"/>
        <w:ind w:left="420" w:leftChars="200" w:firstLine="348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connectString = "hadoop102:2181,hadoop103:2181,hadoop104:2181"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int sessionTimeout = 10000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//参数解读 1集群连接字符串  2连接超时时间 单位:毫秒  3当前客户端默认的监控器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zkClient = new ZooKeeper(connectString, sessionTimeout, new Watcher(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    @Override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    public void process(WatchedEvent event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}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</w:t>
      </w:r>
      <w:r>
        <w:rPr>
          <w:color w:val="FF0000"/>
          <w:sz w:val="18"/>
        </w:rPr>
        <w:t>@After</w:t>
      </w:r>
      <w:r>
        <w:rPr>
          <w:sz w:val="18"/>
        </w:rPr>
        <w:t xml:space="preserve"> </w:t>
      </w:r>
      <w:r>
        <w:rPr>
          <w:rFonts w:hint="eastAsia"/>
          <w:sz w:val="18"/>
        </w:rPr>
        <w:t>//关闭客户端对象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public void close() throws Interrupted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zkClient.close(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3 </w:t>
      </w:r>
      <w:r>
        <w:rPr>
          <w:rFonts w:hint="eastAsia"/>
          <w:sz w:val="28"/>
          <w:szCs w:val="28"/>
        </w:rPr>
        <w:t>获取子节点列表,不监听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@Test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public void ls() throws IOException, KeeperException, Interrupted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用客户端对象做各种操作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List&lt;String&gt; children = zkClient.getChildren("/", fals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System.out.println(children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4 </w:t>
      </w:r>
      <w:r>
        <w:rPr>
          <w:rFonts w:hint="eastAsia"/>
          <w:sz w:val="28"/>
          <w:szCs w:val="28"/>
        </w:rPr>
        <w:t>获取子节点列表,并监听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@Test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public void lsAndWatch() throws KeeperException, Interrupted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List&lt;String&gt; children = zkClient.getChildren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 new Watcher(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@Override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public void process(WatchedEvent event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    System.out.println(event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);</w:t>
      </w:r>
    </w:p>
    <w:p>
      <w:pPr>
        <w:pStyle w:val="42"/>
        <w:topLinePunct/>
        <w:adjustRightInd w:val="0"/>
        <w:ind w:left="420" w:leftChars="200" w:firstLine="348"/>
        <w:rPr>
          <w:sz w:val="18"/>
        </w:rPr>
      </w:pPr>
      <w:r>
        <w:rPr>
          <w:sz w:val="18"/>
        </w:rPr>
        <w:t>System.out.println(children);</w:t>
      </w:r>
    </w:p>
    <w:p>
      <w:pPr>
        <w:pStyle w:val="42"/>
        <w:topLinePunct/>
        <w:adjustRightInd w:val="0"/>
        <w:ind w:left="420" w:leftChars="200" w:firstLine="348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因为设置了监听,所以当前线程不能结束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Thread.sleep(Long.MAX_VALU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5 </w:t>
      </w:r>
      <w:r>
        <w:rPr>
          <w:rFonts w:hint="eastAsia"/>
          <w:sz w:val="28"/>
          <w:szCs w:val="28"/>
        </w:rPr>
        <w:t>创建子节点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@Test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public void create() throws KeeperException, InterruptedException {</w:t>
      </w:r>
    </w:p>
    <w:p>
      <w:pPr>
        <w:pStyle w:val="42"/>
        <w:topLinePunct/>
        <w:adjustRightInd w:val="0"/>
        <w:ind w:left="420" w:leftChars="200" w:firstLine="360"/>
        <w:rPr>
          <w:sz w:val="18"/>
        </w:rPr>
      </w:pPr>
      <w:r>
        <w:rPr>
          <w:rFonts w:hint="eastAsia"/>
          <w:sz w:val="18"/>
        </w:rPr>
        <w:t xml:space="preserve">//参数解读 1节点路径  2节点存储的数据  </w:t>
      </w:r>
    </w:p>
    <w:p>
      <w:pPr>
        <w:pStyle w:val="42"/>
        <w:topLinePunct/>
        <w:adjustRightInd w:val="0"/>
        <w:ind w:left="420" w:leftChars="200" w:firstLine="360"/>
        <w:rPr>
          <w:sz w:val="18"/>
        </w:rPr>
      </w:pPr>
      <w:r>
        <w:rPr>
          <w:rFonts w:hint="eastAsia"/>
          <w:sz w:val="18"/>
        </w:rPr>
        <w:t>//3节点的权限(使用Ids选个OPEN即可) 4节点类型 短暂 持久 短暂带序号 持久带序号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String path = zkClient.create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 "</w:t>
      </w:r>
      <w:r>
        <w:rPr>
          <w:rFonts w:hint="eastAsia"/>
          <w:sz w:val="18"/>
          <w:lang w:val="en-US" w:eastAsia="zh-CN"/>
        </w:rPr>
        <w:t>guiguzi</w:t>
      </w:r>
      <w:r>
        <w:rPr>
          <w:sz w:val="18"/>
        </w:rPr>
        <w:t>".getBytes(), ZooDefs.Ids.OPEN_ACL_UNSAFE, CreateMode.PERSISTENT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color w:val="FF0000"/>
          <w:sz w:val="18"/>
        </w:rPr>
      </w:pPr>
      <w:r>
        <w:rPr>
          <w:rFonts w:hint="eastAsia"/>
          <w:sz w:val="18"/>
        </w:rPr>
        <w:t xml:space="preserve">   </w:t>
      </w:r>
      <w:r>
        <w:rPr>
          <w:rFonts w:hint="eastAsia"/>
          <w:color w:val="FF0000"/>
          <w:sz w:val="18"/>
        </w:rPr>
        <w:t xml:space="preserve"> //创建临时节点</w:t>
      </w:r>
    </w:p>
    <w:p>
      <w:pPr>
        <w:pStyle w:val="42"/>
        <w:topLinePunct/>
        <w:adjustRightInd w:val="0"/>
        <w:ind w:left="420" w:leftChars="200" w:firstLine="348"/>
        <w:rPr>
          <w:color w:val="FF0000"/>
          <w:sz w:val="18"/>
        </w:rPr>
      </w:pPr>
      <w:r>
        <w:rPr>
          <w:color w:val="FF0000"/>
          <w:sz w:val="18"/>
        </w:rPr>
        <w:t>//String path = zkClient.create("/</w:t>
      </w:r>
      <w:r>
        <w:rPr>
          <w:rFonts w:hint="eastAsia"/>
          <w:color w:val="FF0000"/>
          <w:sz w:val="18"/>
          <w:lang w:eastAsia="zh-CN"/>
        </w:rPr>
        <w:t>hadoop</w:t>
      </w:r>
      <w:r>
        <w:rPr>
          <w:color w:val="FF0000"/>
          <w:sz w:val="18"/>
        </w:rPr>
        <w:t>2", "</w:t>
      </w:r>
      <w:r>
        <w:rPr>
          <w:rFonts w:hint="eastAsia"/>
          <w:color w:val="FF0000"/>
          <w:sz w:val="18"/>
          <w:lang w:val="en-US" w:eastAsia="zh-CN"/>
        </w:rPr>
        <w:t>hadoop</w:t>
      </w:r>
      <w:r>
        <w:rPr>
          <w:color w:val="FF0000"/>
          <w:sz w:val="18"/>
        </w:rPr>
        <w:t>".getBytes(), ZooDefs.Ids.OPEN_ACL_UNSAFE, CreateMode.EPHEMERAL);</w:t>
      </w:r>
    </w:p>
    <w:p>
      <w:pPr>
        <w:pStyle w:val="42"/>
        <w:topLinePunct/>
        <w:adjustRightInd w:val="0"/>
        <w:ind w:left="420" w:leftChars="200" w:firstLine="348"/>
        <w:rPr>
          <w:sz w:val="18"/>
        </w:rPr>
      </w:pPr>
    </w:p>
    <w:p>
      <w:pPr>
        <w:pStyle w:val="42"/>
        <w:topLinePunct/>
        <w:adjustRightInd w:val="0"/>
        <w:ind w:left="420" w:leftChars="200" w:firstLine="348"/>
        <w:rPr>
          <w:sz w:val="18"/>
        </w:rPr>
      </w:pPr>
      <w:r>
        <w:rPr>
          <w:sz w:val="18"/>
        </w:rPr>
        <w:t>System.out.println(path);</w:t>
      </w:r>
    </w:p>
    <w:p>
      <w:pPr>
        <w:pStyle w:val="42"/>
        <w:topLinePunct/>
        <w:adjustRightInd w:val="0"/>
        <w:ind w:left="420" w:leftChars="200" w:firstLine="348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color w:val="FF0000"/>
          <w:sz w:val="18"/>
        </w:rPr>
      </w:pPr>
      <w:r>
        <w:rPr>
          <w:rFonts w:hint="eastAsia"/>
          <w:sz w:val="18"/>
        </w:rPr>
        <w:t xml:space="preserve">    </w:t>
      </w:r>
      <w:r>
        <w:rPr>
          <w:rFonts w:hint="eastAsia"/>
          <w:color w:val="FF0000"/>
          <w:sz w:val="18"/>
        </w:rPr>
        <w:t>//创建临时节点的话,需要线程阻塞</w:t>
      </w:r>
    </w:p>
    <w:p>
      <w:pPr>
        <w:pStyle w:val="42"/>
        <w:topLinePunct/>
        <w:adjustRightInd w:val="0"/>
        <w:ind w:left="420" w:leftChars="200"/>
        <w:rPr>
          <w:color w:val="FF0000"/>
          <w:sz w:val="18"/>
        </w:rPr>
      </w:pPr>
      <w:r>
        <w:rPr>
          <w:color w:val="FF0000"/>
          <w:sz w:val="18"/>
        </w:rPr>
        <w:t xml:space="preserve">    //Thread.sleep(10000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.3.6 判断Znode是否存在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@Test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public void exist() throws 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ab/>
      </w:r>
      <w:r>
        <w:rPr>
          <w:sz w:val="18"/>
        </w:rPr>
        <w:t>Stat stat = zkClient.exists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 fals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ab/>
      </w:r>
      <w:r>
        <w:rPr>
          <w:sz w:val="18"/>
        </w:rPr>
        <w:t>System.out.println(stat == null ? "not exist" : "exist"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7 </w:t>
      </w:r>
      <w:r>
        <w:rPr>
          <w:rFonts w:hint="eastAsia"/>
          <w:sz w:val="28"/>
          <w:szCs w:val="28"/>
        </w:rPr>
        <w:t>获取子节点存储的数据,不监听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@Test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public void get() throws KeeperException, Interrupted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判断节点是否存在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Stat stat = zkClient.exists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 fals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if (stat == null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System.out.println("节点不存在..."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return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byte[] data = zkClient.getData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 false, stat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System.out.println(new String(data)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8 </w:t>
      </w:r>
      <w:r>
        <w:rPr>
          <w:rFonts w:hint="eastAsia"/>
          <w:sz w:val="28"/>
          <w:szCs w:val="28"/>
        </w:rPr>
        <w:t>获取子节点存储的数据,并监听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@Test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public void getAndWatch() throws KeeperException, Interrupted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判断节点是否存在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Stat stat = zkClient.exists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 fals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if (stat == null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System.out.println("节点不存在..."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return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byte[] data = zkClient.getData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 new Watcher(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@Override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public void process(WatchedEvent event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    System.out.println(event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, stat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System.out.println(new String(data)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线程阻塞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Thread.sleep(Long.MAX_VALU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9 </w:t>
      </w:r>
      <w:r>
        <w:rPr>
          <w:rFonts w:hint="eastAsia"/>
          <w:sz w:val="28"/>
          <w:szCs w:val="28"/>
        </w:rPr>
        <w:t>设置节点的值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@Test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public void set() throws KeeperException, Interrupted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判断节点是否存在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Stat stat = zkClient.exists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 fals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if (stat == null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System.out.println("节点不存在..."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return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参数解读 1节点路径 2节点的值 3版本号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zkClient.setData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 "</w:t>
      </w:r>
      <w:r>
        <w:rPr>
          <w:rFonts w:hint="eastAsia"/>
          <w:sz w:val="18"/>
          <w:lang w:val="en-US" w:eastAsia="zh-CN"/>
        </w:rPr>
        <w:t>mlf</w:t>
      </w:r>
      <w:r>
        <w:rPr>
          <w:sz w:val="18"/>
        </w:rPr>
        <w:t>".getBytes(), stat.getVersion()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10 </w:t>
      </w:r>
      <w:r>
        <w:rPr>
          <w:rFonts w:hint="eastAsia"/>
          <w:sz w:val="28"/>
          <w:szCs w:val="28"/>
        </w:rPr>
        <w:t>删除空节点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@Test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public void delete() throws KeeperException, Interrupted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判断节点是否存在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Stat stat = zkClient.exists("/aaa", fals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if (stat == null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System.out.println("节点不存在..."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return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zkClient.delete("/aaa", stat.getVersion()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3.11 </w:t>
      </w:r>
      <w:r>
        <w:rPr>
          <w:rFonts w:hint="eastAsia"/>
          <w:sz w:val="28"/>
          <w:szCs w:val="28"/>
        </w:rPr>
        <w:t>删除非空节点,递归实现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>//封装一个方法,方便递归调用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public void </w:t>
      </w:r>
      <w:r>
        <w:rPr>
          <w:color w:val="FF0000"/>
          <w:sz w:val="18"/>
        </w:rPr>
        <w:t>deleteAll</w:t>
      </w:r>
      <w:r>
        <w:rPr>
          <w:sz w:val="18"/>
        </w:rPr>
        <w:t>(String path, ZooKeeper zk) throws KeeperException, Interrupted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判断节点是否存在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Stat stat = zkClient.exists(path, fals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if (stat == null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System.out.println("节点不存在..."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return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//</w:t>
      </w:r>
      <w:r>
        <w:rPr>
          <w:rFonts w:hint="eastAsia"/>
          <w:color w:val="FF0000"/>
          <w:sz w:val="18"/>
        </w:rPr>
        <w:t>先获取当前传入节点下的所有子节点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List&lt;String&gt; children = zk.getChildren(path, false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if (children.isEmpty()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//说明传入的节点没有子节点,可以直接删除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zk.delete(path, stat.getVersion()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 else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//</w:t>
      </w:r>
      <w:r>
        <w:rPr>
          <w:rFonts w:hint="eastAsia"/>
          <w:color w:val="FF0000"/>
          <w:sz w:val="18"/>
        </w:rPr>
        <w:t>如果传入的节点有子节点,循环所有子节点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for (String child : children)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</w:t>
      </w:r>
      <w:r>
        <w:rPr>
          <w:sz w:val="18"/>
        </w:rPr>
        <w:t xml:space="preserve">    </w:t>
      </w:r>
      <w:r>
        <w:rPr>
          <w:rFonts w:hint="eastAsia"/>
          <w:sz w:val="18"/>
        </w:rPr>
        <w:t>//</w:t>
      </w:r>
      <w:r>
        <w:rPr>
          <w:rFonts w:hint="eastAsia"/>
          <w:color w:val="FF0000"/>
          <w:sz w:val="18"/>
        </w:rPr>
        <w:t>删除子节点,但是不知道子节点下面还有没有子节点,所以递归调用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    deleteAll(path + "/" + child, zk);  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//</w:t>
      </w:r>
      <w:r>
        <w:rPr>
          <w:rFonts w:hint="eastAsia"/>
          <w:color w:val="FF0000"/>
          <w:sz w:val="18"/>
        </w:rPr>
        <w:t>删除完所有子节点以后,记得删除传入的节点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    zk.delete(path, stat.getVersion()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rFonts w:hint="eastAsia"/>
          <w:sz w:val="18"/>
        </w:rPr>
        <w:t>//测试deleteAll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@Test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public void </w:t>
      </w:r>
      <w:r>
        <w:rPr>
          <w:color w:val="FF0000"/>
          <w:sz w:val="18"/>
        </w:rPr>
        <w:t>testDeleteAll</w:t>
      </w:r>
      <w:r>
        <w:rPr>
          <w:sz w:val="18"/>
        </w:rPr>
        <w:t>() throws KeeperException, InterruptedException {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 xml:space="preserve">    deleteAll("/</w:t>
      </w:r>
      <w:r>
        <w:rPr>
          <w:rFonts w:hint="eastAsia"/>
          <w:sz w:val="18"/>
          <w:lang w:eastAsia="zh-CN"/>
        </w:rPr>
        <w:t>hadoop</w:t>
      </w:r>
      <w:r>
        <w:rPr>
          <w:sz w:val="18"/>
        </w:rPr>
        <w:t>",zkClient);</w:t>
      </w:r>
    </w:p>
    <w:p>
      <w:pPr>
        <w:pStyle w:val="42"/>
        <w:topLinePunct/>
        <w:adjustRightInd w:val="0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4章 Zookeeper内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1 节点类型</w:t>
      </w:r>
    </w:p>
    <w:p>
      <w:r>
        <w:object>
          <v:shape id="_x0000_i1033" o:spt="75" type="#_x0000_t75" style="height:230.45pt;width:407.8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33" r:id="rId24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Stat</w:t>
      </w:r>
      <w:r>
        <w:rPr>
          <w:rFonts w:hint="eastAsia" w:ascii="Times New Roman" w:hAnsi="Times New Roman"/>
          <w:sz w:val="28"/>
          <w:szCs w:val="28"/>
        </w:rPr>
        <w:t>结构体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</w:rPr>
        <w:t>（1）</w:t>
      </w:r>
      <w:r>
        <w:rPr>
          <w:color w:val="FF0000"/>
        </w:rPr>
        <w:t>czxid-</w:t>
      </w:r>
      <w:r>
        <w:rPr>
          <w:rFonts w:hint="eastAsia"/>
          <w:color w:val="FF0000"/>
        </w:rPr>
        <w:t>创建节点的事务</w:t>
      </w:r>
      <w:r>
        <w:rPr>
          <w:color w:val="FF0000"/>
        </w:rPr>
        <w:t>zxid</w:t>
      </w:r>
    </w:p>
    <w:p>
      <w:pPr>
        <w:spacing w:line="360" w:lineRule="auto"/>
        <w:ind w:firstLine="420"/>
      </w:pPr>
      <w:r>
        <w:t>每次修改ZooKeeper状态都会收到一个zxid形式的时间戳，也就是ZooKeeper事务ID。</w:t>
      </w:r>
    </w:p>
    <w:p>
      <w:pPr>
        <w:spacing w:line="360" w:lineRule="auto"/>
        <w:ind w:firstLine="420"/>
      </w:pPr>
      <w:r>
        <w:t>事务ID是ZooKeeper中所有修改总的次序。每个修改都有唯一的zxid，如果zxid1小于zxid2，那么zxid1在zxid2之前发生。</w:t>
      </w:r>
    </w:p>
    <w:p>
      <w:pPr>
        <w:spacing w:line="360" w:lineRule="auto"/>
        <w:ind w:firstLine="420"/>
      </w:pPr>
      <w:r>
        <w:rPr>
          <w:rFonts w:hint="eastAsia"/>
        </w:rPr>
        <w:t>（2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  <w:ind w:firstLine="420"/>
      </w:pPr>
      <w:r>
        <w:rPr>
          <w:rFonts w:hint="eastAsia"/>
        </w:rPr>
        <w:t>（3）</w:t>
      </w:r>
      <w:r>
        <w:t>mzxid - znode</w:t>
      </w:r>
      <w:r>
        <w:rPr>
          <w:rFonts w:hint="eastAsia"/>
        </w:rPr>
        <w:t>最后更新的事务</w:t>
      </w:r>
      <w:r>
        <w:t>zxid</w:t>
      </w:r>
    </w:p>
    <w:p>
      <w:pPr>
        <w:spacing w:line="360" w:lineRule="auto"/>
        <w:ind w:firstLine="420"/>
      </w:pPr>
      <w:r>
        <w:rPr>
          <w:rFonts w:hint="eastAsia"/>
        </w:rPr>
        <w:t>（4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  <w:ind w:firstLine="420"/>
      </w:pPr>
      <w:r>
        <w:rPr>
          <w:rFonts w:hint="eastAsia"/>
        </w:rPr>
        <w:t>（5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>
      <w:pPr>
        <w:spacing w:line="360" w:lineRule="auto"/>
        <w:ind w:firstLine="420"/>
      </w:pPr>
      <w:r>
        <w:rPr>
          <w:rFonts w:hint="eastAsia"/>
        </w:rPr>
        <w:t>（6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>
      <w:pPr>
        <w:spacing w:line="360" w:lineRule="auto"/>
        <w:ind w:firstLine="420"/>
      </w:pPr>
      <w:r>
        <w:rPr>
          <w:rFonts w:hint="eastAsia"/>
        </w:rPr>
        <w:t>（7）</w:t>
      </w:r>
      <w:r>
        <w:rPr>
          <w:color w:val="FF0000"/>
        </w:rPr>
        <w:t>dataversion - znode</w:t>
      </w:r>
      <w:r>
        <w:rPr>
          <w:rFonts w:hint="eastAsia"/>
          <w:color w:val="FF0000"/>
        </w:rPr>
        <w:t>数据变化号</w:t>
      </w:r>
    </w:p>
    <w:p>
      <w:pPr>
        <w:spacing w:line="360" w:lineRule="auto"/>
        <w:ind w:firstLine="420"/>
      </w:pPr>
      <w:r>
        <w:rPr>
          <w:rFonts w:hint="eastAsia"/>
        </w:rPr>
        <w:t>（8）</w:t>
      </w:r>
      <w:r>
        <w:t>aclVersion - znode</w:t>
      </w:r>
      <w:r>
        <w:rPr>
          <w:rFonts w:hint="eastAsia"/>
        </w:rPr>
        <w:t>访问控制列表的变化号</w:t>
      </w:r>
    </w:p>
    <w:p>
      <w:pPr>
        <w:spacing w:line="360" w:lineRule="auto"/>
        <w:ind w:firstLine="420"/>
      </w:pPr>
      <w:r>
        <w:rPr>
          <w:rFonts w:hint="eastAsia"/>
        </w:rPr>
        <w:t>（9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1</w:t>
      </w:r>
      <w:r>
        <w:rPr>
          <w:color w:val="FF0000"/>
        </w:rPr>
        <w:t>0</w:t>
      </w:r>
      <w:r>
        <w:rPr>
          <w:rFonts w:hint="eastAsia"/>
          <w:color w:val="FF0000"/>
        </w:rPr>
        <w:t>）</w:t>
      </w:r>
      <w:r>
        <w:rPr>
          <w:color w:val="FF0000"/>
        </w:rPr>
        <w:t>dataLength- znode</w:t>
      </w:r>
      <w:r>
        <w:rPr>
          <w:rFonts w:hint="eastAsia"/>
          <w:color w:val="FF0000"/>
        </w:rPr>
        <w:t>的数据长度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1</w:t>
      </w:r>
      <w:r>
        <w:rPr>
          <w:color w:val="FF0000"/>
        </w:rPr>
        <w:t>1</w:t>
      </w:r>
      <w:r>
        <w:rPr>
          <w:rFonts w:hint="eastAsia"/>
          <w:color w:val="FF0000"/>
        </w:rPr>
        <w:t>）</w:t>
      </w:r>
      <w:r>
        <w:rPr>
          <w:color w:val="FF0000"/>
        </w:rPr>
        <w:t>numChildren - znode</w:t>
      </w:r>
      <w:r>
        <w:rPr>
          <w:rFonts w:hint="eastAsia"/>
          <w:color w:val="FF0000"/>
        </w:rPr>
        <w:t>子节点数量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监听器原理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r>
        <w:rPr>
          <w:rFonts w:hint="eastAsia"/>
        </w:rPr>
        <w:object>
          <v:shape id="_x0000_i1034" o:spt="75" alt="" type="#_x0000_t75" style="height:235.1pt;width:413.1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26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  <w:ind w:firstLine="42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（1）半数机制：集群中半数以上机器存活，集群可用。所以</w:t>
      </w:r>
      <w:r>
        <w:rPr>
          <w:b/>
          <w:bCs/>
          <w:color w:val="FF0000"/>
        </w:rPr>
        <w:t>Z</w:t>
      </w:r>
      <w:r>
        <w:rPr>
          <w:rFonts w:hint="eastAsia"/>
          <w:b/>
          <w:bCs/>
          <w:color w:val="FF0000"/>
        </w:rPr>
        <w:t>ookeeper适合安装奇数台服务器。</w:t>
      </w:r>
    </w:p>
    <w:p>
      <w:pPr>
        <w:spacing w:line="360" w:lineRule="auto"/>
        <w:ind w:firstLine="420"/>
      </w:pPr>
      <w:r>
        <w:rPr>
          <w:rFonts w:hint="eastAsia"/>
        </w:rPr>
        <w:t>（2）Zookeeper虽然在配置文件中并没有指定</w:t>
      </w:r>
      <w:r>
        <w:rPr>
          <w:color w:val="FF0000"/>
        </w:rPr>
        <w:t>M</w:t>
      </w:r>
      <w:r>
        <w:rPr>
          <w:rFonts w:hint="eastAsia"/>
          <w:color w:val="FF0000"/>
        </w:rPr>
        <w:t>aster和</w:t>
      </w:r>
      <w:r>
        <w:rPr>
          <w:color w:val="FF0000"/>
        </w:rPr>
        <w:t>S</w:t>
      </w:r>
      <w:r>
        <w:rPr>
          <w:rFonts w:hint="eastAsia"/>
          <w:color w:val="FF0000"/>
        </w:rPr>
        <w:t>lave。</w:t>
      </w:r>
      <w:r>
        <w:rPr>
          <w:rFonts w:hint="eastAsia"/>
        </w:rPr>
        <w:t>但是，</w:t>
      </w:r>
      <w:r>
        <w:t>Z</w:t>
      </w:r>
      <w:r>
        <w:rPr>
          <w:rFonts w:hint="eastAsia"/>
        </w:rPr>
        <w:t>ookeeper工作时，是有一个节点为</w:t>
      </w:r>
      <w:r>
        <w:t>L</w:t>
      </w:r>
      <w:r>
        <w:rPr>
          <w:rFonts w:hint="eastAsia"/>
        </w:rPr>
        <w:t>eader，其他则为</w:t>
      </w:r>
      <w:r>
        <w:t>F</w:t>
      </w:r>
      <w:r>
        <w:rPr>
          <w:rFonts w:hint="eastAsia"/>
        </w:rPr>
        <w:t>ollower，Leader是通过内部的选举机制临时产生的。</w:t>
      </w:r>
    </w:p>
    <w:p>
      <w:pPr>
        <w:spacing w:line="360" w:lineRule="auto"/>
        <w:ind w:firstLine="420"/>
      </w:pPr>
      <w:r>
        <w:rPr>
          <w:rFonts w:hint="eastAsia"/>
        </w:rPr>
        <w:t>（3）以一个简单的例子来说明整个选举的过程。</w:t>
      </w:r>
    </w:p>
    <w:p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集群，它们的id从1-5，同时它们都是最新启动的，也就是没有历史数据，在存放数据量这一点上，都是一样的。假设这些服务器依序启动，来看看会发生什么。</w:t>
      </w:r>
    </w:p>
    <w:p>
      <w:pPr>
        <w:spacing w:line="360" w:lineRule="auto"/>
      </w:pPr>
      <w:bookmarkStart w:id="9" w:name="_GoBack"/>
      <w:r>
        <w:object>
          <v:shape id="_x0000_i1035" o:spt="75" type="#_x0000_t75" style="height:154.05pt;width:415.6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8">
            <o:LockedField>false</o:LockedField>
          </o:OLEObject>
        </w:object>
      </w:r>
      <w:bookmarkEnd w:id="9"/>
    </w:p>
    <w:p>
      <w:pPr>
        <w:spacing w:line="360" w:lineRule="auto"/>
        <w:jc w:val="center"/>
        <w:rPr>
          <w:b/>
          <w:bCs/>
        </w:rPr>
      </w:pPr>
      <w:r>
        <w:rPr>
          <w:rFonts w:hint="eastAsia"/>
          <w:b/>
          <w:bCs/>
        </w:rPr>
        <w:t>Zookeeper的选举机制</w:t>
      </w:r>
    </w:p>
    <w:p>
      <w:pPr>
        <w:spacing w:line="360" w:lineRule="auto"/>
        <w:ind w:firstLine="420"/>
      </w:pPr>
      <w:r>
        <w:rPr>
          <w:rFonts w:hint="eastAsia"/>
        </w:rPr>
        <w:t>（1）服务器1启动，发起一次选举。服务器1投自己一票。此时服务器1票数一票，不够半数以上（3票），选举无法完成，服务器1状态保持为LOOKING；</w:t>
      </w:r>
    </w:p>
    <w:p>
      <w:pPr>
        <w:spacing w:line="360" w:lineRule="auto"/>
        <w:ind w:firstLine="420"/>
      </w:pPr>
      <w:r>
        <w:rPr>
          <w:rFonts w:hint="eastAsia"/>
        </w:rPr>
        <w:t>（2）服务器2启动，再发起一次选举。服务器1和2分别投自己一票并交换选票信息：此时服务器1发现服务器2的ID比自己目前投票推举的（服务器1）大，更改选票为推举服务器2。此时服务器1票数0票，服务器2票数2票，没有半数以上结果，选举无法完成，服务器1，2状态保持LOOKING</w:t>
      </w:r>
    </w:p>
    <w:p>
      <w:pPr>
        <w:spacing w:line="360" w:lineRule="auto"/>
        <w:ind w:firstLine="420"/>
      </w:pPr>
      <w:r>
        <w:rPr>
          <w:rFonts w:hint="eastAsia"/>
        </w:rPr>
        <w:t>（3）服务器3启动，发起一次选举。此时服务器1和2都会更改选票为服务器3。此次投票结果：服务器1为0票，服务器2为0票，服务器3为3票。此时服务器3的票数已经超过半数，服务器3当选Leader。服务器1，2更改状态为FOLLOWING，服务器3更改状态为LEADING；</w:t>
      </w:r>
    </w:p>
    <w:p>
      <w:pPr>
        <w:spacing w:line="360" w:lineRule="auto"/>
        <w:ind w:firstLine="420"/>
      </w:pPr>
      <w:r>
        <w:rPr>
          <w:rFonts w:hint="eastAsia"/>
        </w:rPr>
        <w:t>（4）服务器4启动，发起一次选举。此时服务器1，2，3已经不是LOOKING状态，不会更改选票信息。交换选票信息结果：服务器3为3票，服务器4为1票。此时服务器4服从多数，更改选票信息为服务器3，并更改状态为FOLLOWING；</w:t>
      </w:r>
    </w:p>
    <w:p>
      <w:pPr>
        <w:spacing w:line="360" w:lineRule="auto"/>
        <w:ind w:firstLine="420"/>
      </w:pPr>
      <w:r>
        <w:rPr>
          <w:rFonts w:hint="eastAsia"/>
        </w:rPr>
        <w:t>（5）服务器5启动，同4一样当小弟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.5 </w:t>
      </w:r>
      <w:r>
        <w:rPr>
          <w:rFonts w:hint="eastAsia" w:ascii="Times New Roman" w:hAnsi="Times New Roman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>
          <v:shape id="_x0000_i1036" o:spt="75" type="#_x0000_t75" style="height:230.2pt;width:410.9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0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 企业面试真题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>
        <w:rPr>
          <w:rFonts w:hint="eastAsia" w:ascii="Times New Roman" w:hAnsi="Times New Roman"/>
          <w:sz w:val="28"/>
          <w:szCs w:val="28"/>
        </w:rPr>
        <w:t>请简述ZooKeeper的选举机制</w:t>
      </w:r>
    </w:p>
    <w:p>
      <w:pPr>
        <w:rPr>
          <w:rFonts w:hint="eastAsia"/>
        </w:rPr>
      </w:pPr>
      <w:r>
        <w:rPr>
          <w:rFonts w:hint="eastAsia"/>
          <w:b/>
          <w:bCs/>
        </w:rPr>
        <w:t>1. 选举机制总原则</w:t>
      </w:r>
      <w:r>
        <w:rPr>
          <w:rFonts w:hint="eastAsia"/>
        </w:rPr>
        <w:t>：集群中的每台机器都参与投票，通过交换选票得到每台机器的最终得票， 一旦出现得票数超过机器总数一半以上数量，当前机器即为leader。</w:t>
      </w:r>
      <w:r>
        <w:rPr>
          <w:rFonts w:hint="eastAsia"/>
        </w:rPr>
        <w:tab/>
      </w:r>
      <w:r>
        <w:rPr>
          <w:rFonts w:hint="eastAsia"/>
        </w:rPr>
        <w:t xml:space="preserve">  </w:t>
      </w: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2.举例说明1</w:t>
      </w:r>
    </w:p>
    <w:p>
      <w:pPr>
        <w:ind w:firstLine="420"/>
        <w:rPr>
          <w:rFonts w:hint="eastAsia"/>
        </w:rPr>
      </w:pPr>
      <w:r>
        <w:rPr>
          <w:rFonts w:hint="eastAsia"/>
        </w:rPr>
        <w:t>场景：以5台机器为例，集群的机器顺时启动，当前集群中没有任何数据。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①. server1 启动，首先server1给自己投一票，然后看当前票数是否超过半数，结果没有超过，这时候leader就没选出来，当前选举状态是Locking状态。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②. server2 启动，首先server2先给自己投一票，因为当前集群已经有两台机器已启动，所以server1server2会交换选票，交换后发现各自有一票，接下来比较myid 发现server2的myid值 &gt; server2的myid值此时server2胜出，最后server2有两票。最后再看当前票数是否半，发现未过半，集群的选举状态集训保持locking状态。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③. server3启动， 首先自己投自己一票，server1和server2也会投自己一票，然后交换选票发现都一样，接着比较myid 最后server3胜出，此时server3就有3票，同时server3的票数超过半数。所以server3成为 leader。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④. server4启动，发现当前集群已经有leader 它自己自动成为follower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⑤. server5启动，发现当前集群已经有leader 它自己自动成为follower </w:t>
      </w: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3. 举例说明2</w:t>
      </w:r>
    </w:p>
    <w:p>
      <w:pPr>
        <w:ind w:firstLine="420"/>
        <w:rPr>
          <w:rFonts w:hint="eastAsia"/>
        </w:rPr>
      </w:pPr>
      <w:r>
        <w:rPr>
          <w:rFonts w:hint="eastAsia"/>
        </w:rPr>
        <w:t>场景：以5台机器为例，当前集群正在使用（有数据/没数据），leader突然宕机的情况。</w:t>
      </w:r>
    </w:p>
    <w:p>
      <w:pPr>
        <w:ind w:firstLine="420"/>
      </w:pPr>
      <w:r>
        <w:rPr>
          <w:rFonts w:hint="eastAsia"/>
        </w:rPr>
        <w:t>当集群中的leader挂掉，集群会重新选出一个leader，此时首先会比较每一台机器的czxid, czxid最大的被选为leader。极端情况，czxid都相等的情况，那么就会直接比较myid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>
        <w:rPr>
          <w:rFonts w:hint="eastAsia" w:ascii="Times New Roman" w:hAnsi="Times New Roman"/>
          <w:sz w:val="28"/>
          <w:szCs w:val="28"/>
        </w:rPr>
        <w:t>ZooKeeper的监听原理是什么？</w:t>
      </w:r>
    </w:p>
    <w:p>
      <w:pPr>
        <w:ind w:firstLine="420"/>
      </w:pPr>
      <w:r>
        <w:rPr>
          <w:rFonts w:hint="eastAsia"/>
        </w:rPr>
        <w:t>详见4.3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>
        <w:rPr>
          <w:rFonts w:hint="eastAsia" w:ascii="Times New Roman" w:hAnsi="Times New Roman"/>
          <w:sz w:val="28"/>
          <w:szCs w:val="28"/>
        </w:rPr>
        <w:t>ZooKeeper的部署方式有哪几种？集群中的角色有哪些？集群最少需要几台机器？</w:t>
      </w:r>
    </w:p>
    <w:p>
      <w:pPr>
        <w:ind w:firstLine="420"/>
      </w:pPr>
      <w:r>
        <w:rPr>
          <w:rFonts w:hint="eastAsia"/>
        </w:rPr>
        <w:t>（1）部署</w:t>
      </w:r>
      <w:r>
        <w:t>方式</w:t>
      </w:r>
      <w:r>
        <w:rPr>
          <w:rFonts w:hint="eastAsia"/>
        </w:rPr>
        <w:t>单机模式、集群模式</w:t>
      </w:r>
    </w:p>
    <w:p>
      <w:pPr>
        <w:ind w:firstLine="420"/>
      </w:pPr>
      <w:r>
        <w:rPr>
          <w:rFonts w:hint="eastAsia"/>
        </w:rPr>
        <w:t>（2）角色</w:t>
      </w:r>
      <w:r>
        <w:t>：L</w:t>
      </w:r>
      <w:r>
        <w:rPr>
          <w:rFonts w:hint="eastAsia"/>
        </w:rPr>
        <w:t>eader和Follower</w:t>
      </w:r>
    </w:p>
    <w:p>
      <w:pPr>
        <w:ind w:firstLine="420"/>
      </w:pPr>
      <w:r>
        <w:rPr>
          <w:rFonts w:hint="eastAsia"/>
        </w:rPr>
        <w:t>（3）集群</w:t>
      </w:r>
      <w:r>
        <w:t>最少需要机器数：</w:t>
      </w:r>
      <w:r>
        <w:rPr>
          <w:rFonts w:hint="eastAsia"/>
        </w:rPr>
        <w:t>3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>
        <w:rPr>
          <w:rFonts w:hint="eastAsia" w:ascii="Times New Roman" w:hAnsi="Times New Roman"/>
          <w:sz w:val="28"/>
          <w:szCs w:val="28"/>
        </w:rPr>
        <w:t>ZooKeeper的常用命令</w:t>
      </w:r>
    </w:p>
    <w:p>
      <w:pPr>
        <w:ind w:firstLine="420"/>
      </w:pPr>
      <w:r>
        <w:t>ls create get delete set…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GA044yAgAAYQQAAA4AAABkcnMvZTJvRG9jLnhtbK1UzY7TMBC+I/EO&#10;lu80aStW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pm/T9sLVA3CpkSOS6B4brdDsm57Z3uRn&#10;EHOm6wxv+aZC8i3z4YE5tAIejGEJ91gKaZDE9BYlpXFf/3Ue41EheCmp0VoZ1ZgkSuQHjcoBMAyG&#10;G4z9YOijujPo1TGG0PLWxAUX5GAWzqgvmKBVzAEX0xyZMhoG8y507Y0J5GK1aoOO1lWHsruAvrMs&#10;bPXO8pgmCunt6hggZqtxFKhTpdcNnddWqZ+S2Np/7tuopz/D8h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4YDTjj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rPr>
        <w:rFonts w:hint="eastAsia"/>
      </w:rPr>
      <w:t xml:space="preserve">                               </w:t>
    </w:r>
    <w:r>
      <w:t xml:space="preserve"> 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/>
      </w:rPr>
      <w:t xml:space="preserve">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gyYmI4ODViZWE3Y2IxODk4ODI3MDU2ZjljZDA0YTAifQ=="/>
  </w:docVars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62F"/>
    <w:rsid w:val="00061B41"/>
    <w:rsid w:val="00062D44"/>
    <w:rsid w:val="00064053"/>
    <w:rsid w:val="0006426C"/>
    <w:rsid w:val="00065131"/>
    <w:rsid w:val="00066ED1"/>
    <w:rsid w:val="00067B96"/>
    <w:rsid w:val="0007149F"/>
    <w:rsid w:val="0007202A"/>
    <w:rsid w:val="0007206C"/>
    <w:rsid w:val="000721DC"/>
    <w:rsid w:val="000752B3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5C97"/>
    <w:rsid w:val="0009636F"/>
    <w:rsid w:val="0009763D"/>
    <w:rsid w:val="000A095C"/>
    <w:rsid w:val="000A3EE8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487E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5D8C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2658"/>
    <w:rsid w:val="00126267"/>
    <w:rsid w:val="00127176"/>
    <w:rsid w:val="001273E9"/>
    <w:rsid w:val="00127EB2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5EC6"/>
    <w:rsid w:val="00186362"/>
    <w:rsid w:val="00190C8B"/>
    <w:rsid w:val="00191446"/>
    <w:rsid w:val="00191B47"/>
    <w:rsid w:val="00192F7F"/>
    <w:rsid w:val="00193501"/>
    <w:rsid w:val="0019362E"/>
    <w:rsid w:val="00194473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6BB0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3E09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6CF"/>
    <w:rsid w:val="0025489A"/>
    <w:rsid w:val="00254FFB"/>
    <w:rsid w:val="00256613"/>
    <w:rsid w:val="00256742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28F5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2F7AA3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3C58"/>
    <w:rsid w:val="00314137"/>
    <w:rsid w:val="00317347"/>
    <w:rsid w:val="003224B1"/>
    <w:rsid w:val="00322A75"/>
    <w:rsid w:val="00324A1A"/>
    <w:rsid w:val="00325112"/>
    <w:rsid w:val="00326EBA"/>
    <w:rsid w:val="0032746F"/>
    <w:rsid w:val="0033067B"/>
    <w:rsid w:val="00330DAD"/>
    <w:rsid w:val="00331B86"/>
    <w:rsid w:val="00335078"/>
    <w:rsid w:val="0033632E"/>
    <w:rsid w:val="003404D6"/>
    <w:rsid w:val="00340CD9"/>
    <w:rsid w:val="0034143D"/>
    <w:rsid w:val="0034160C"/>
    <w:rsid w:val="00341B98"/>
    <w:rsid w:val="00344842"/>
    <w:rsid w:val="00345503"/>
    <w:rsid w:val="003476F0"/>
    <w:rsid w:val="0035095F"/>
    <w:rsid w:val="003535F1"/>
    <w:rsid w:val="00353CD6"/>
    <w:rsid w:val="00353F08"/>
    <w:rsid w:val="0035410D"/>
    <w:rsid w:val="00357812"/>
    <w:rsid w:val="00357CBE"/>
    <w:rsid w:val="00362803"/>
    <w:rsid w:val="00362977"/>
    <w:rsid w:val="00363E3A"/>
    <w:rsid w:val="00365C95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3A2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8C2"/>
    <w:rsid w:val="003D5AE3"/>
    <w:rsid w:val="003D69FB"/>
    <w:rsid w:val="003D6DC0"/>
    <w:rsid w:val="003E20BE"/>
    <w:rsid w:val="003E3D7F"/>
    <w:rsid w:val="003E46C0"/>
    <w:rsid w:val="003E5475"/>
    <w:rsid w:val="003E5CE3"/>
    <w:rsid w:val="003E63AC"/>
    <w:rsid w:val="003E6CA5"/>
    <w:rsid w:val="003F1CDC"/>
    <w:rsid w:val="003F32BA"/>
    <w:rsid w:val="003F3D56"/>
    <w:rsid w:val="004000FC"/>
    <w:rsid w:val="004015A0"/>
    <w:rsid w:val="004041F1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CA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20F2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2EA0"/>
    <w:rsid w:val="004B4788"/>
    <w:rsid w:val="004B56B1"/>
    <w:rsid w:val="004B5EB1"/>
    <w:rsid w:val="004C02CC"/>
    <w:rsid w:val="004C2126"/>
    <w:rsid w:val="004C2F99"/>
    <w:rsid w:val="004C5851"/>
    <w:rsid w:val="004D0D05"/>
    <w:rsid w:val="004D28FD"/>
    <w:rsid w:val="004D2CCF"/>
    <w:rsid w:val="004D3CCA"/>
    <w:rsid w:val="004D55ED"/>
    <w:rsid w:val="004D5985"/>
    <w:rsid w:val="004D5B83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1765A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3430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3C83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3FA4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899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0EA4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9C3"/>
    <w:rsid w:val="006B0A5C"/>
    <w:rsid w:val="006B0FBC"/>
    <w:rsid w:val="006B1370"/>
    <w:rsid w:val="006B1BCE"/>
    <w:rsid w:val="006B44BE"/>
    <w:rsid w:val="006B548E"/>
    <w:rsid w:val="006B64CF"/>
    <w:rsid w:val="006B65F5"/>
    <w:rsid w:val="006B7AE5"/>
    <w:rsid w:val="006C47D6"/>
    <w:rsid w:val="006C6522"/>
    <w:rsid w:val="006C752B"/>
    <w:rsid w:val="006C77E7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4C3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3604"/>
    <w:rsid w:val="006F6516"/>
    <w:rsid w:val="006F7040"/>
    <w:rsid w:val="007014A8"/>
    <w:rsid w:val="00702CC5"/>
    <w:rsid w:val="00703256"/>
    <w:rsid w:val="00703EF5"/>
    <w:rsid w:val="00704C0A"/>
    <w:rsid w:val="00706145"/>
    <w:rsid w:val="00711470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0CD6"/>
    <w:rsid w:val="007C2371"/>
    <w:rsid w:val="007C25BF"/>
    <w:rsid w:val="007C6AEA"/>
    <w:rsid w:val="007C7B64"/>
    <w:rsid w:val="007D12B6"/>
    <w:rsid w:val="007D19A2"/>
    <w:rsid w:val="007D20D7"/>
    <w:rsid w:val="007D517F"/>
    <w:rsid w:val="007D6379"/>
    <w:rsid w:val="007E0BAC"/>
    <w:rsid w:val="007E144C"/>
    <w:rsid w:val="007E1C02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405"/>
    <w:rsid w:val="00806978"/>
    <w:rsid w:val="008100D4"/>
    <w:rsid w:val="008108A9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2E0E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B57BA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CFC"/>
    <w:rsid w:val="008E7F8D"/>
    <w:rsid w:val="008F0058"/>
    <w:rsid w:val="008F2D72"/>
    <w:rsid w:val="008F4B78"/>
    <w:rsid w:val="008F7284"/>
    <w:rsid w:val="00900865"/>
    <w:rsid w:val="00900B90"/>
    <w:rsid w:val="00900F37"/>
    <w:rsid w:val="00903907"/>
    <w:rsid w:val="00903C72"/>
    <w:rsid w:val="009045C6"/>
    <w:rsid w:val="00904C9B"/>
    <w:rsid w:val="009052E8"/>
    <w:rsid w:val="00907CF9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1BE9"/>
    <w:rsid w:val="009538CC"/>
    <w:rsid w:val="009543E3"/>
    <w:rsid w:val="009569E2"/>
    <w:rsid w:val="009579E9"/>
    <w:rsid w:val="009612D1"/>
    <w:rsid w:val="00963FF1"/>
    <w:rsid w:val="0096567A"/>
    <w:rsid w:val="00966024"/>
    <w:rsid w:val="009668BB"/>
    <w:rsid w:val="0096711F"/>
    <w:rsid w:val="009679CE"/>
    <w:rsid w:val="00971A6A"/>
    <w:rsid w:val="00973358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85588"/>
    <w:rsid w:val="00991A4C"/>
    <w:rsid w:val="009929FC"/>
    <w:rsid w:val="009930E8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0D23"/>
    <w:rsid w:val="009C13E7"/>
    <w:rsid w:val="009C2EF2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08E8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379FA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C7591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5DF1"/>
    <w:rsid w:val="00B662EE"/>
    <w:rsid w:val="00B66D78"/>
    <w:rsid w:val="00B70D57"/>
    <w:rsid w:val="00B72046"/>
    <w:rsid w:val="00B73BBF"/>
    <w:rsid w:val="00B803B3"/>
    <w:rsid w:val="00B8607A"/>
    <w:rsid w:val="00B94868"/>
    <w:rsid w:val="00B95D37"/>
    <w:rsid w:val="00B96841"/>
    <w:rsid w:val="00BA1B8D"/>
    <w:rsid w:val="00BA20E0"/>
    <w:rsid w:val="00BB13B1"/>
    <w:rsid w:val="00BB1CD6"/>
    <w:rsid w:val="00BB1D6E"/>
    <w:rsid w:val="00BB24BF"/>
    <w:rsid w:val="00BB62E5"/>
    <w:rsid w:val="00BB66AE"/>
    <w:rsid w:val="00BC022C"/>
    <w:rsid w:val="00BC390E"/>
    <w:rsid w:val="00BC4241"/>
    <w:rsid w:val="00BC4E04"/>
    <w:rsid w:val="00BC6CCC"/>
    <w:rsid w:val="00BC77AD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1AA0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0905"/>
    <w:rsid w:val="00C50908"/>
    <w:rsid w:val="00C54C15"/>
    <w:rsid w:val="00C63889"/>
    <w:rsid w:val="00C63E68"/>
    <w:rsid w:val="00C659A6"/>
    <w:rsid w:val="00C70394"/>
    <w:rsid w:val="00C7321B"/>
    <w:rsid w:val="00C74FA5"/>
    <w:rsid w:val="00C767D1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3248"/>
    <w:rsid w:val="00CD4C39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152D5"/>
    <w:rsid w:val="00D206C2"/>
    <w:rsid w:val="00D21553"/>
    <w:rsid w:val="00D22727"/>
    <w:rsid w:val="00D2336D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3B5A"/>
    <w:rsid w:val="00D763C6"/>
    <w:rsid w:val="00D77546"/>
    <w:rsid w:val="00D80F75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0E72"/>
    <w:rsid w:val="00DB24E2"/>
    <w:rsid w:val="00DB4C03"/>
    <w:rsid w:val="00DB4EDF"/>
    <w:rsid w:val="00DB6CB4"/>
    <w:rsid w:val="00DB6DF7"/>
    <w:rsid w:val="00DC1BF4"/>
    <w:rsid w:val="00DC451E"/>
    <w:rsid w:val="00DD2179"/>
    <w:rsid w:val="00DD28B8"/>
    <w:rsid w:val="00DD2E22"/>
    <w:rsid w:val="00DD332B"/>
    <w:rsid w:val="00DD3AC7"/>
    <w:rsid w:val="00DD3E5D"/>
    <w:rsid w:val="00DD6118"/>
    <w:rsid w:val="00DD7497"/>
    <w:rsid w:val="00DD7CD7"/>
    <w:rsid w:val="00DE07B3"/>
    <w:rsid w:val="00DE0CE1"/>
    <w:rsid w:val="00DE2ED8"/>
    <w:rsid w:val="00DE49B3"/>
    <w:rsid w:val="00DE55B9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1EF4"/>
    <w:rsid w:val="00E6336A"/>
    <w:rsid w:val="00E66B4E"/>
    <w:rsid w:val="00E70099"/>
    <w:rsid w:val="00E71B01"/>
    <w:rsid w:val="00E7278B"/>
    <w:rsid w:val="00E74494"/>
    <w:rsid w:val="00E74EC7"/>
    <w:rsid w:val="00E76C83"/>
    <w:rsid w:val="00E76DF2"/>
    <w:rsid w:val="00E83D55"/>
    <w:rsid w:val="00E85CC8"/>
    <w:rsid w:val="00E91B35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603"/>
    <w:rsid w:val="00EB2D9F"/>
    <w:rsid w:val="00EB52BE"/>
    <w:rsid w:val="00EB539F"/>
    <w:rsid w:val="00EB556B"/>
    <w:rsid w:val="00EB5BA9"/>
    <w:rsid w:val="00EB5FAF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1629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07C6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26F7B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3924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46F0"/>
    <w:rsid w:val="00F65889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5F8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023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5B123B4"/>
    <w:rsid w:val="0639454E"/>
    <w:rsid w:val="06683564"/>
    <w:rsid w:val="077D3E31"/>
    <w:rsid w:val="07C26DDB"/>
    <w:rsid w:val="0808754A"/>
    <w:rsid w:val="09A17C56"/>
    <w:rsid w:val="0B5111E1"/>
    <w:rsid w:val="0D975B8D"/>
    <w:rsid w:val="0E423D9A"/>
    <w:rsid w:val="0EDD640F"/>
    <w:rsid w:val="0F0F2C44"/>
    <w:rsid w:val="117425ED"/>
    <w:rsid w:val="11954500"/>
    <w:rsid w:val="12154815"/>
    <w:rsid w:val="121D117C"/>
    <w:rsid w:val="122679A3"/>
    <w:rsid w:val="128C46BE"/>
    <w:rsid w:val="12B205CC"/>
    <w:rsid w:val="13334642"/>
    <w:rsid w:val="13AC6F84"/>
    <w:rsid w:val="15BD6CA3"/>
    <w:rsid w:val="178228AC"/>
    <w:rsid w:val="180B4144"/>
    <w:rsid w:val="181452FA"/>
    <w:rsid w:val="19A8723C"/>
    <w:rsid w:val="19AD3685"/>
    <w:rsid w:val="19D60F5B"/>
    <w:rsid w:val="1AB84C43"/>
    <w:rsid w:val="1B3B2A87"/>
    <w:rsid w:val="1B5B62A9"/>
    <w:rsid w:val="1B642B18"/>
    <w:rsid w:val="1B9233E3"/>
    <w:rsid w:val="1C457C7E"/>
    <w:rsid w:val="1CA851B8"/>
    <w:rsid w:val="1CD53A47"/>
    <w:rsid w:val="1E18576E"/>
    <w:rsid w:val="1F04075A"/>
    <w:rsid w:val="20946013"/>
    <w:rsid w:val="216B64B9"/>
    <w:rsid w:val="218D7607"/>
    <w:rsid w:val="22426E1F"/>
    <w:rsid w:val="233D5744"/>
    <w:rsid w:val="248517FF"/>
    <w:rsid w:val="259D1AB4"/>
    <w:rsid w:val="2A096159"/>
    <w:rsid w:val="2A614B6C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6950DC3"/>
    <w:rsid w:val="378E152A"/>
    <w:rsid w:val="38334291"/>
    <w:rsid w:val="384B7BBD"/>
    <w:rsid w:val="39637FCE"/>
    <w:rsid w:val="3A551ED4"/>
    <w:rsid w:val="3D3879AE"/>
    <w:rsid w:val="3DB831B3"/>
    <w:rsid w:val="3E2B0E64"/>
    <w:rsid w:val="3F0F0BE2"/>
    <w:rsid w:val="40012246"/>
    <w:rsid w:val="406D1FB3"/>
    <w:rsid w:val="40CF3BD6"/>
    <w:rsid w:val="43F745D9"/>
    <w:rsid w:val="44693F24"/>
    <w:rsid w:val="44E055EC"/>
    <w:rsid w:val="44E46F84"/>
    <w:rsid w:val="450752E4"/>
    <w:rsid w:val="45B67222"/>
    <w:rsid w:val="45C83AC8"/>
    <w:rsid w:val="45C94E39"/>
    <w:rsid w:val="45EF66E7"/>
    <w:rsid w:val="48E93B9D"/>
    <w:rsid w:val="49235F35"/>
    <w:rsid w:val="496672F0"/>
    <w:rsid w:val="49D56A66"/>
    <w:rsid w:val="49E31DAE"/>
    <w:rsid w:val="4A122F41"/>
    <w:rsid w:val="4AA7613A"/>
    <w:rsid w:val="4B993628"/>
    <w:rsid w:val="4C3B51A0"/>
    <w:rsid w:val="4C8C57EF"/>
    <w:rsid w:val="4C9001B0"/>
    <w:rsid w:val="4D3605F6"/>
    <w:rsid w:val="4F1B276E"/>
    <w:rsid w:val="4F2E0909"/>
    <w:rsid w:val="4F6B0783"/>
    <w:rsid w:val="4FB047F2"/>
    <w:rsid w:val="50D42058"/>
    <w:rsid w:val="519D025E"/>
    <w:rsid w:val="52B42720"/>
    <w:rsid w:val="543A5E81"/>
    <w:rsid w:val="550668E3"/>
    <w:rsid w:val="55915081"/>
    <w:rsid w:val="55F24692"/>
    <w:rsid w:val="57980063"/>
    <w:rsid w:val="58656F44"/>
    <w:rsid w:val="59E427DE"/>
    <w:rsid w:val="5C143C1D"/>
    <w:rsid w:val="5CAF66C2"/>
    <w:rsid w:val="5CC232F2"/>
    <w:rsid w:val="5CCA61DB"/>
    <w:rsid w:val="5D233808"/>
    <w:rsid w:val="5E960581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DC174A0"/>
    <w:rsid w:val="6FD75AD3"/>
    <w:rsid w:val="70C6792A"/>
    <w:rsid w:val="71A768D5"/>
    <w:rsid w:val="71CD2185"/>
    <w:rsid w:val="71FB5AE1"/>
    <w:rsid w:val="723751E0"/>
    <w:rsid w:val="72740FEB"/>
    <w:rsid w:val="72C55B52"/>
    <w:rsid w:val="72CB6234"/>
    <w:rsid w:val="73142EB7"/>
    <w:rsid w:val="74A72835"/>
    <w:rsid w:val="74BE6801"/>
    <w:rsid w:val="74EC156E"/>
    <w:rsid w:val="751A53F6"/>
    <w:rsid w:val="75FB716F"/>
    <w:rsid w:val="76300854"/>
    <w:rsid w:val="766912E5"/>
    <w:rsid w:val="76F9144D"/>
    <w:rsid w:val="771C773C"/>
    <w:rsid w:val="782A60E2"/>
    <w:rsid w:val="79C47566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6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33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Strong"/>
    <w:qFormat/>
    <w:uiPriority w:val="22"/>
    <w:rPr>
      <w:b/>
      <w:bCs/>
    </w:rPr>
  </w:style>
  <w:style w:type="character" w:styleId="15">
    <w:name w:val="FollowedHyperlink"/>
    <w:unhideWhenUsed/>
    <w:qFormat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apple-converted-space"/>
    <w:basedOn w:val="13"/>
    <w:qFormat/>
    <w:uiPriority w:val="0"/>
  </w:style>
  <w:style w:type="character" w:customStyle="1" w:styleId="19">
    <w:name w:val="re2"/>
    <w:qFormat/>
    <w:uiPriority w:val="0"/>
  </w:style>
  <w:style w:type="character" w:customStyle="1" w:styleId="20">
    <w:name w:val="re0"/>
    <w:qFormat/>
    <w:uiPriority w:val="0"/>
  </w:style>
  <w:style w:type="character" w:customStyle="1" w:styleId="21">
    <w:name w:val="批注框文本 Char"/>
    <w:link w:val="6"/>
    <w:semiHidden/>
    <w:qFormat/>
    <w:uiPriority w:val="99"/>
    <w:rPr>
      <w:sz w:val="18"/>
      <w:szCs w:val="18"/>
    </w:rPr>
  </w:style>
  <w:style w:type="character" w:customStyle="1" w:styleId="22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3">
    <w:name w:val="st0"/>
    <w:qFormat/>
    <w:uiPriority w:val="0"/>
  </w:style>
  <w:style w:type="character" w:customStyle="1" w:styleId="24">
    <w:name w:val="sc-1"/>
    <w:qFormat/>
    <w:uiPriority w:val="0"/>
  </w:style>
  <w:style w:type="character" w:customStyle="1" w:styleId="25">
    <w:name w:val="页脚 Char"/>
    <w:link w:val="7"/>
    <w:qFormat/>
    <w:uiPriority w:val="99"/>
    <w:rPr>
      <w:sz w:val="18"/>
      <w:szCs w:val="18"/>
    </w:rPr>
  </w:style>
  <w:style w:type="character" w:customStyle="1" w:styleId="26">
    <w:name w:val="文档结构图 Char"/>
    <w:link w:val="5"/>
    <w:semiHidden/>
    <w:qFormat/>
    <w:uiPriority w:val="99"/>
    <w:rPr>
      <w:rFonts w:ascii="宋体" w:hAnsi="Tahoma"/>
      <w:sz w:val="18"/>
      <w:szCs w:val="18"/>
    </w:rPr>
  </w:style>
  <w:style w:type="character" w:customStyle="1" w:styleId="27">
    <w:name w:val="标题 3 Char"/>
    <w:link w:val="4"/>
    <w:qFormat/>
    <w:uiPriority w:val="9"/>
    <w:rPr>
      <w:b/>
      <w:kern w:val="2"/>
      <w:sz w:val="32"/>
      <w:szCs w:val="22"/>
    </w:rPr>
  </w:style>
  <w:style w:type="character" w:customStyle="1" w:styleId="28">
    <w:name w:val="sc3"/>
    <w:qFormat/>
    <w:uiPriority w:val="0"/>
  </w:style>
  <w:style w:type="character" w:customStyle="1" w:styleId="29">
    <w:name w:val="re1"/>
    <w:qFormat/>
    <w:uiPriority w:val="0"/>
  </w:style>
  <w:style w:type="character" w:customStyle="1" w:styleId="30">
    <w:name w:val="页眉 Char"/>
    <w:link w:val="8"/>
    <w:qFormat/>
    <w:uiPriority w:val="99"/>
    <w:rPr>
      <w:sz w:val="18"/>
      <w:szCs w:val="18"/>
    </w:rPr>
  </w:style>
  <w:style w:type="character" w:customStyle="1" w:styleId="31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n"/>
    <w:qFormat/>
    <w:uiPriority w:val="0"/>
  </w:style>
  <w:style w:type="character" w:customStyle="1" w:styleId="33">
    <w:name w:val="HTML 预设格式 Char"/>
    <w:link w:val="9"/>
    <w:qFormat/>
    <w:uiPriority w:val="99"/>
    <w:rPr>
      <w:rFonts w:ascii="宋体" w:hAnsi="宋体"/>
      <w:sz w:val="24"/>
      <w:szCs w:val="24"/>
    </w:rPr>
  </w:style>
  <w:style w:type="character" w:customStyle="1" w:styleId="34">
    <w:name w:val="o"/>
    <w:qFormat/>
    <w:uiPriority w:val="0"/>
  </w:style>
  <w:style w:type="character" w:customStyle="1" w:styleId="35">
    <w:name w:val="p"/>
    <w:qFormat/>
    <w:uiPriority w:val="0"/>
  </w:style>
  <w:style w:type="character" w:customStyle="1" w:styleId="36">
    <w:name w:val="t_tag"/>
    <w:qFormat/>
    <w:uiPriority w:val="0"/>
  </w:style>
  <w:style w:type="character" w:customStyle="1" w:styleId="37">
    <w:name w:val="cp"/>
    <w:qFormat/>
    <w:uiPriority w:val="0"/>
  </w:style>
  <w:style w:type="paragraph" w:customStyle="1" w:styleId="38">
    <w:name w:val="列出段落1"/>
    <w:basedOn w:val="1"/>
    <w:qFormat/>
    <w:uiPriority w:val="34"/>
    <w:pPr>
      <w:ind w:firstLine="420" w:firstLineChars="200"/>
    </w:pPr>
  </w:style>
  <w:style w:type="paragraph" w:customStyle="1" w:styleId="39">
    <w:name w:val="列出段落1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41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42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styleId="4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3" Type="http://schemas.openxmlformats.org/officeDocument/2006/relationships/fontTable" Target="fontTable.xml"/><Relationship Id="rId32" Type="http://schemas.openxmlformats.org/officeDocument/2006/relationships/customXml" Target="../customXml/item1.xml"/><Relationship Id="rId31" Type="http://schemas.openxmlformats.org/officeDocument/2006/relationships/image" Target="media/image14.emf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0.bin"/><Relationship Id="rId25" Type="http://schemas.openxmlformats.org/officeDocument/2006/relationships/image" Target="media/image11.emf"/><Relationship Id="rId24" Type="http://schemas.openxmlformats.org/officeDocument/2006/relationships/oleObject" Target="embeddings/oleObject9.bin"/><Relationship Id="rId23" Type="http://schemas.openxmlformats.org/officeDocument/2006/relationships/image" Target="media/image10.png"/><Relationship Id="rId22" Type="http://schemas.openxmlformats.org/officeDocument/2006/relationships/image" Target="media/image9.png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1</Pages>
  <Words>4780</Words>
  <Characters>13675</Characters>
  <Lines>108</Lines>
  <Paragraphs>30</Paragraphs>
  <TotalTime>789</TotalTime>
  <ScaleCrop>false</ScaleCrop>
  <LinksUpToDate>false</LinksUpToDate>
  <CharactersWithSpaces>15040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2T09:16:00Z</dcterms:created>
  <dc:creator>shkstart</dc:creator>
  <cp:lastModifiedBy>〆 小源。</cp:lastModifiedBy>
  <cp:lastPrinted>2014-02-13T02:31:00Z</cp:lastPrinted>
  <dcterms:modified xsi:type="dcterms:W3CDTF">2023-05-22T06:33:50Z</dcterms:modified>
  <cp:revision>5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F32FE793E016408397ECF499D7D49028</vt:lpwstr>
  </property>
</Properties>
</file>